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F115D5" w14:textId="77777777" w:rsidR="00E75EA5" w:rsidRPr="00CD32C9" w:rsidRDefault="00E75EA5" w:rsidP="004A31D9">
      <w:pPr>
        <w:pStyle w:val="59"/>
      </w:pPr>
    </w:p>
    <w:p w14:paraId="1250B36E" w14:textId="77777777" w:rsidR="00E75EA5" w:rsidRPr="00CD32C9" w:rsidRDefault="00E75EA5" w:rsidP="00E75EA5"/>
    <w:p w14:paraId="196A4D35" w14:textId="17E4ED32" w:rsidR="00E75EA5" w:rsidRPr="00CD32C9" w:rsidRDefault="00E75EA5">
      <w:pPr>
        <w:topLinePunct w:val="0"/>
        <w:adjustRightInd/>
        <w:snapToGrid/>
        <w:spacing w:before="0" w:after="0" w:line="240" w:lineRule="auto"/>
        <w:ind w:left="0"/>
      </w:pPr>
    </w:p>
    <w:p w14:paraId="5D450DE1" w14:textId="5308AE08" w:rsidR="00E75EA5" w:rsidRPr="00CD32C9" w:rsidRDefault="00E75EA5">
      <w:pPr>
        <w:topLinePunct w:val="0"/>
        <w:adjustRightInd/>
        <w:snapToGrid/>
        <w:spacing w:before="0" w:after="0" w:line="240" w:lineRule="auto"/>
        <w:ind w:left="0"/>
      </w:pPr>
    </w:p>
    <w:p w14:paraId="0F0948E5" w14:textId="409E85B5" w:rsidR="00E75EA5" w:rsidRPr="00CD32C9" w:rsidRDefault="00E75EA5">
      <w:pPr>
        <w:topLinePunct w:val="0"/>
        <w:adjustRightInd/>
        <w:snapToGrid/>
        <w:spacing w:before="0" w:after="0" w:line="240" w:lineRule="auto"/>
        <w:ind w:left="0"/>
      </w:pPr>
    </w:p>
    <w:p w14:paraId="1C7C3611" w14:textId="77777777" w:rsidR="00E75EA5" w:rsidRPr="00CD32C9" w:rsidRDefault="00E75EA5">
      <w:pPr>
        <w:topLinePunct w:val="0"/>
        <w:adjustRightInd/>
        <w:snapToGrid/>
        <w:spacing w:before="0" w:after="0" w:line="240" w:lineRule="auto"/>
        <w:ind w:left="0"/>
      </w:pPr>
    </w:p>
    <w:p w14:paraId="2B63D2A6" w14:textId="77777777" w:rsidR="0020153C" w:rsidRPr="00CD32C9" w:rsidRDefault="0020153C" w:rsidP="0020153C">
      <w:pPr>
        <w:ind w:left="0"/>
      </w:pPr>
    </w:p>
    <w:p w14:paraId="1E20AA9F" w14:textId="77777777" w:rsidR="0020153C" w:rsidRPr="00CD32C9" w:rsidRDefault="0020153C" w:rsidP="0020153C">
      <w:pPr>
        <w:pStyle w:val="Cover2"/>
        <w:rPr>
          <w:rFonts w:ascii="微软雅黑" w:eastAsia="微软雅黑" w:hAnsi="微软雅黑"/>
          <w:lang w:eastAsia="zh-CN"/>
        </w:rPr>
      </w:pPr>
    </w:p>
    <w:p w14:paraId="22520186" w14:textId="1DCA4CDB" w:rsidR="0020153C" w:rsidRPr="00CD32C9" w:rsidRDefault="00D350B3" w:rsidP="00616E09">
      <w:pPr>
        <w:pStyle w:val="1e"/>
        <w:ind w:left="0"/>
        <w:jc w:val="center"/>
        <w:rPr>
          <w:b/>
          <w:sz w:val="56"/>
          <w:szCs w:val="52"/>
        </w:rPr>
      </w:pPr>
      <w:r>
        <w:rPr>
          <w:rFonts w:hint="eastAsia"/>
          <w:b/>
          <w:sz w:val="56"/>
          <w:szCs w:val="52"/>
        </w:rPr>
        <w:t>头部姿势</w:t>
      </w:r>
      <w:r w:rsidR="0041114E" w:rsidRPr="00CD32C9">
        <w:rPr>
          <w:rFonts w:hint="eastAsia"/>
          <w:b/>
          <w:sz w:val="56"/>
          <w:szCs w:val="52"/>
        </w:rPr>
        <w:t>检测实验</w:t>
      </w:r>
      <w:r w:rsidR="005E13FF">
        <w:rPr>
          <w:rFonts w:hint="eastAsia"/>
          <w:b/>
          <w:sz w:val="56"/>
          <w:szCs w:val="52"/>
        </w:rPr>
        <w:t>指导书</w:t>
      </w:r>
    </w:p>
    <w:p w14:paraId="3F112442" w14:textId="77777777" w:rsidR="0020153C" w:rsidRPr="00CD32C9" w:rsidRDefault="0020153C" w:rsidP="0020153C">
      <w:pPr>
        <w:pStyle w:val="Cover2"/>
        <w:rPr>
          <w:rFonts w:ascii="微软雅黑" w:eastAsia="微软雅黑" w:hAnsi="微软雅黑"/>
          <w:lang w:eastAsia="zh-CN"/>
        </w:rPr>
      </w:pPr>
    </w:p>
    <w:p w14:paraId="0FA8C2C2" w14:textId="77777777" w:rsidR="0020153C" w:rsidRPr="00CD32C9" w:rsidRDefault="0020153C" w:rsidP="0020153C">
      <w:pPr>
        <w:pStyle w:val="Cover2"/>
        <w:rPr>
          <w:rFonts w:ascii="微软雅黑" w:eastAsia="微软雅黑" w:hAnsi="微软雅黑"/>
          <w:lang w:eastAsia="zh-CN"/>
        </w:rPr>
      </w:pPr>
    </w:p>
    <w:p w14:paraId="58444A97" w14:textId="77777777" w:rsidR="0020153C" w:rsidRPr="00CD32C9" w:rsidRDefault="0020153C" w:rsidP="0020153C">
      <w:pPr>
        <w:pStyle w:val="Cover2"/>
        <w:rPr>
          <w:rFonts w:ascii="微软雅黑" w:eastAsia="微软雅黑" w:hAnsi="微软雅黑"/>
          <w:lang w:eastAsia="zh-CN"/>
        </w:rPr>
      </w:pPr>
    </w:p>
    <w:p w14:paraId="4EEE72F3" w14:textId="77777777" w:rsidR="0020153C" w:rsidRPr="00CD32C9" w:rsidRDefault="0020153C" w:rsidP="0020153C">
      <w:pPr>
        <w:pStyle w:val="Cover2"/>
        <w:rPr>
          <w:rFonts w:ascii="微软雅黑" w:eastAsia="微软雅黑" w:hAnsi="微软雅黑"/>
          <w:lang w:eastAsia="zh-CN"/>
        </w:rPr>
      </w:pPr>
    </w:p>
    <w:p w14:paraId="62ED3664" w14:textId="414C8387" w:rsidR="00213E96" w:rsidRPr="00CD32C9" w:rsidRDefault="00213E96" w:rsidP="0020153C">
      <w:pPr>
        <w:pStyle w:val="Cover2"/>
        <w:rPr>
          <w:rFonts w:ascii="微软雅黑" w:eastAsia="微软雅黑" w:hAnsi="微软雅黑"/>
          <w:lang w:eastAsia="zh-CN"/>
        </w:rPr>
      </w:pPr>
    </w:p>
    <w:p w14:paraId="2F5EACC8" w14:textId="5E174D38" w:rsidR="00213E96" w:rsidRPr="00CD32C9" w:rsidRDefault="00213E96" w:rsidP="0020153C">
      <w:pPr>
        <w:pStyle w:val="Cover2"/>
        <w:rPr>
          <w:rFonts w:ascii="微软雅黑" w:eastAsia="微软雅黑" w:hAnsi="微软雅黑"/>
          <w:lang w:eastAsia="zh-CN"/>
        </w:rPr>
      </w:pPr>
    </w:p>
    <w:p w14:paraId="0FF52BDB" w14:textId="77777777" w:rsidR="0030468D" w:rsidRPr="00CD32C9" w:rsidRDefault="0030468D" w:rsidP="0030468D">
      <w:pPr>
        <w:pStyle w:val="Cover2"/>
        <w:jc w:val="left"/>
        <w:rPr>
          <w:rFonts w:ascii="微软雅黑" w:eastAsia="微软雅黑" w:hAnsi="微软雅黑"/>
          <w:lang w:eastAsia="zh-CN"/>
        </w:rPr>
      </w:pPr>
    </w:p>
    <w:p w14:paraId="7CB96A1D" w14:textId="77777777" w:rsidR="00213E96" w:rsidRPr="00CD32C9" w:rsidRDefault="00213E96" w:rsidP="00213E96">
      <w:pPr>
        <w:pStyle w:val="Cover2"/>
        <w:jc w:val="left"/>
        <w:rPr>
          <w:rFonts w:ascii="微软雅黑" w:eastAsia="微软雅黑" w:hAnsi="微软雅黑"/>
          <w:lang w:eastAsia="zh-CN"/>
        </w:rPr>
      </w:pPr>
    </w:p>
    <w:p w14:paraId="7028DA36" w14:textId="2138A4B0" w:rsidR="00213E96" w:rsidRPr="00CD32C9" w:rsidRDefault="00213E96" w:rsidP="00DA6062">
      <w:pPr>
        <w:pStyle w:val="cover--"/>
        <w:spacing w:after="0" w:line="240" w:lineRule="auto"/>
        <w:rPr>
          <w:rFonts w:ascii="微软雅黑" w:eastAsia="微软雅黑" w:hAnsi="微软雅黑"/>
          <w:noProof/>
        </w:rPr>
      </w:pPr>
    </w:p>
    <w:p w14:paraId="4C0703B4" w14:textId="77777777" w:rsidR="00033B54" w:rsidRPr="00CD32C9" w:rsidRDefault="00033B54">
      <w:pPr>
        <w:topLinePunct w:val="0"/>
        <w:adjustRightInd/>
        <w:snapToGrid/>
        <w:spacing w:before="0" w:after="0" w:line="240" w:lineRule="auto"/>
        <w:ind w:left="0"/>
        <w:sectPr w:rsidR="00033B54" w:rsidRPr="00CD32C9" w:rsidSect="00033B54">
          <w:pgSz w:w="11906" w:h="16838" w:code="9"/>
          <w:pgMar w:top="1701" w:right="1134" w:bottom="1701" w:left="1134" w:header="567" w:footer="567" w:gutter="0"/>
          <w:pgNumType w:start="1"/>
          <w:cols w:space="425"/>
          <w:docGrid w:linePitch="312"/>
        </w:sectPr>
      </w:pPr>
      <w:r w:rsidRPr="00CD32C9">
        <w:br w:type="page"/>
      </w:r>
    </w:p>
    <w:bookmarkStart w:id="0" w:name="_Toc437504216" w:displacedByCustomXml="next"/>
    <w:bookmarkStart w:id="1" w:name="_Toc227138864" w:displacedByCustomXml="next"/>
    <w:bookmarkStart w:id="2" w:name="_Toc218425197" w:displacedByCustomXml="next"/>
    <w:bookmarkStart w:id="3" w:name="_Ref218423379" w:displacedByCustomXml="next"/>
    <w:bookmarkStart w:id="4" w:name="_Ref218422900" w:displacedByCustomXml="next"/>
    <w:bookmarkStart w:id="5" w:name="_Ref218422894" w:displacedByCustomXml="next"/>
    <w:bookmarkStart w:id="6" w:name="_Ref218072047" w:displacedByCustomXml="next"/>
    <w:bookmarkStart w:id="7" w:name="_Ref218071784" w:displacedByCustomXml="next"/>
    <w:bookmarkStart w:id="8" w:name="_Ref218071624" w:displacedByCustomXml="next"/>
    <w:bookmarkStart w:id="9" w:name="_Ref218071467" w:displacedByCustomXml="next"/>
    <w:sdt>
      <w:sdtPr>
        <w:rPr>
          <w:rFonts w:cs="Arial"/>
          <w:b w:val="0"/>
          <w:bCs w:val="0"/>
          <w:sz w:val="21"/>
          <w:szCs w:val="21"/>
          <w:lang w:val="zh-CN"/>
        </w:rPr>
        <w:id w:val="-1966112858"/>
        <w:docPartObj>
          <w:docPartGallery w:val="Table of Contents"/>
          <w:docPartUnique/>
        </w:docPartObj>
      </w:sdtPr>
      <w:sdtEndPr>
        <w:rPr>
          <w:rFonts w:cs="微软雅黑"/>
          <w:sz w:val="20"/>
          <w:szCs w:val="20"/>
        </w:rPr>
      </w:sdtEndPr>
      <w:sdtContent>
        <w:p w14:paraId="5B902EF0" w14:textId="5CE9B1BA" w:rsidR="0020153C" w:rsidRPr="00CD32C9" w:rsidRDefault="0020153C" w:rsidP="00FD6CD0">
          <w:pPr>
            <w:pStyle w:val="Contents"/>
          </w:pPr>
          <w:r w:rsidRPr="00CD32C9">
            <w:rPr>
              <w:lang w:val="zh-CN"/>
            </w:rPr>
            <w:t>目录</w:t>
          </w:r>
        </w:p>
        <w:p w14:paraId="6AD9AA4A" w14:textId="32EE8AE9" w:rsidR="00393EB6" w:rsidRDefault="0020153C">
          <w:pPr>
            <w:pStyle w:val="TOC1"/>
            <w:tabs>
              <w:tab w:val="right" w:leader="dot" w:pos="9628"/>
            </w:tabs>
            <w:rPr>
              <w:rFonts w:asciiTheme="minorHAnsi" w:eastAsiaTheme="minorEastAsia" w:hAnsiTheme="minorHAnsi" w:cstheme="minorBidi"/>
              <w:b w:val="0"/>
              <w:bCs w:val="0"/>
              <w:noProof/>
              <w:kern w:val="2"/>
              <w:sz w:val="21"/>
              <w:szCs w:val="22"/>
            </w:rPr>
          </w:pPr>
          <w:r w:rsidRPr="00CD32C9">
            <w:rPr>
              <w:b w:val="0"/>
              <w:bCs w:val="0"/>
              <w:noProof/>
              <w:sz w:val="20"/>
              <w:szCs w:val="20"/>
            </w:rPr>
            <w:fldChar w:fldCharType="begin"/>
          </w:r>
          <w:r w:rsidRPr="00CD32C9">
            <w:instrText xml:space="preserve"> TOC \o "1-3" \h \z \u </w:instrText>
          </w:r>
          <w:r w:rsidRPr="00CD32C9">
            <w:rPr>
              <w:b w:val="0"/>
              <w:bCs w:val="0"/>
              <w:noProof/>
              <w:sz w:val="20"/>
              <w:szCs w:val="20"/>
            </w:rPr>
            <w:fldChar w:fldCharType="separate"/>
          </w:r>
          <w:hyperlink w:anchor="_Toc27839797" w:history="1">
            <w:r w:rsidR="00393EB6" w:rsidRPr="00F71DE2">
              <w:rPr>
                <w:rStyle w:val="af"/>
                <w:noProof/>
              </w:rPr>
              <w:t>头部姿势检测开发指导书</w:t>
            </w:r>
            <w:r w:rsidR="00393EB6">
              <w:rPr>
                <w:noProof/>
                <w:webHidden/>
              </w:rPr>
              <w:tab/>
            </w:r>
            <w:r w:rsidR="00393EB6">
              <w:rPr>
                <w:noProof/>
                <w:webHidden/>
              </w:rPr>
              <w:fldChar w:fldCharType="begin"/>
            </w:r>
            <w:r w:rsidR="00393EB6">
              <w:rPr>
                <w:noProof/>
                <w:webHidden/>
              </w:rPr>
              <w:instrText xml:space="preserve"> PAGEREF _Toc27839797 \h </w:instrText>
            </w:r>
            <w:r w:rsidR="00393EB6">
              <w:rPr>
                <w:noProof/>
                <w:webHidden/>
              </w:rPr>
            </w:r>
            <w:r w:rsidR="00393EB6">
              <w:rPr>
                <w:noProof/>
                <w:webHidden/>
              </w:rPr>
              <w:fldChar w:fldCharType="separate"/>
            </w:r>
            <w:r w:rsidR="00393EB6">
              <w:rPr>
                <w:noProof/>
                <w:webHidden/>
              </w:rPr>
              <w:t>2</w:t>
            </w:r>
            <w:r w:rsidR="00393EB6">
              <w:rPr>
                <w:noProof/>
                <w:webHidden/>
              </w:rPr>
              <w:fldChar w:fldCharType="end"/>
            </w:r>
          </w:hyperlink>
        </w:p>
        <w:p w14:paraId="3B66D8DC" w14:textId="10FDBB2A" w:rsidR="00393EB6" w:rsidRDefault="00E80E3D">
          <w:pPr>
            <w:pStyle w:val="TOC2"/>
            <w:tabs>
              <w:tab w:val="right" w:leader="dot" w:pos="9628"/>
            </w:tabs>
            <w:rPr>
              <w:rFonts w:asciiTheme="minorHAnsi" w:eastAsiaTheme="minorEastAsia" w:hAnsiTheme="minorHAnsi" w:cstheme="minorBidi"/>
              <w:kern w:val="2"/>
              <w:sz w:val="21"/>
              <w:szCs w:val="22"/>
            </w:rPr>
          </w:pPr>
          <w:hyperlink w:anchor="_Toc27839798" w:history="1">
            <w:r w:rsidR="00393EB6" w:rsidRPr="00F71DE2">
              <w:rPr>
                <w:rStyle w:val="af"/>
              </w:rPr>
              <w:t>1实验介绍</w:t>
            </w:r>
            <w:r w:rsidR="00393EB6">
              <w:rPr>
                <w:webHidden/>
              </w:rPr>
              <w:tab/>
            </w:r>
            <w:r w:rsidR="00393EB6">
              <w:rPr>
                <w:webHidden/>
              </w:rPr>
              <w:fldChar w:fldCharType="begin"/>
            </w:r>
            <w:r w:rsidR="00393EB6">
              <w:rPr>
                <w:webHidden/>
              </w:rPr>
              <w:instrText xml:space="preserve"> PAGEREF _Toc27839798 \h </w:instrText>
            </w:r>
            <w:r w:rsidR="00393EB6">
              <w:rPr>
                <w:webHidden/>
              </w:rPr>
            </w:r>
            <w:r w:rsidR="00393EB6">
              <w:rPr>
                <w:webHidden/>
              </w:rPr>
              <w:fldChar w:fldCharType="separate"/>
            </w:r>
            <w:r w:rsidR="00393EB6">
              <w:rPr>
                <w:webHidden/>
              </w:rPr>
              <w:t>2</w:t>
            </w:r>
            <w:r w:rsidR="00393EB6">
              <w:rPr>
                <w:webHidden/>
              </w:rPr>
              <w:fldChar w:fldCharType="end"/>
            </w:r>
          </w:hyperlink>
        </w:p>
        <w:p w14:paraId="739A530D" w14:textId="152B12D4" w:rsidR="00393EB6" w:rsidRDefault="00E80E3D">
          <w:pPr>
            <w:pStyle w:val="TOC2"/>
            <w:tabs>
              <w:tab w:val="right" w:leader="dot" w:pos="9628"/>
            </w:tabs>
            <w:rPr>
              <w:rFonts w:asciiTheme="minorHAnsi" w:eastAsiaTheme="minorEastAsia" w:hAnsiTheme="minorHAnsi" w:cstheme="minorBidi"/>
              <w:kern w:val="2"/>
              <w:sz w:val="21"/>
              <w:szCs w:val="22"/>
            </w:rPr>
          </w:pPr>
          <w:hyperlink w:anchor="_Toc27839799" w:history="1">
            <w:r w:rsidR="00393EB6" w:rsidRPr="00F71DE2">
              <w:rPr>
                <w:rStyle w:val="af"/>
              </w:rPr>
              <w:t>2实验目的</w:t>
            </w:r>
            <w:r w:rsidR="00393EB6">
              <w:rPr>
                <w:webHidden/>
              </w:rPr>
              <w:tab/>
            </w:r>
            <w:r w:rsidR="00393EB6">
              <w:rPr>
                <w:webHidden/>
              </w:rPr>
              <w:fldChar w:fldCharType="begin"/>
            </w:r>
            <w:r w:rsidR="00393EB6">
              <w:rPr>
                <w:webHidden/>
              </w:rPr>
              <w:instrText xml:space="preserve"> PAGEREF _Toc27839799 \h </w:instrText>
            </w:r>
            <w:r w:rsidR="00393EB6">
              <w:rPr>
                <w:webHidden/>
              </w:rPr>
            </w:r>
            <w:r w:rsidR="00393EB6">
              <w:rPr>
                <w:webHidden/>
              </w:rPr>
              <w:fldChar w:fldCharType="separate"/>
            </w:r>
            <w:r w:rsidR="00393EB6">
              <w:rPr>
                <w:webHidden/>
              </w:rPr>
              <w:t>2</w:t>
            </w:r>
            <w:r w:rsidR="00393EB6">
              <w:rPr>
                <w:webHidden/>
              </w:rPr>
              <w:fldChar w:fldCharType="end"/>
            </w:r>
          </w:hyperlink>
        </w:p>
        <w:p w14:paraId="0270FF7B" w14:textId="0801E1F4" w:rsidR="00393EB6" w:rsidRDefault="00E80E3D">
          <w:pPr>
            <w:pStyle w:val="TOC2"/>
            <w:tabs>
              <w:tab w:val="right" w:leader="dot" w:pos="9628"/>
            </w:tabs>
            <w:rPr>
              <w:rFonts w:asciiTheme="minorHAnsi" w:eastAsiaTheme="minorEastAsia" w:hAnsiTheme="minorHAnsi" w:cstheme="minorBidi"/>
              <w:kern w:val="2"/>
              <w:sz w:val="21"/>
              <w:szCs w:val="22"/>
            </w:rPr>
          </w:pPr>
          <w:hyperlink w:anchor="_Toc27839800" w:history="1">
            <w:r w:rsidR="00393EB6" w:rsidRPr="00F71DE2">
              <w:rPr>
                <w:rStyle w:val="af"/>
              </w:rPr>
              <w:t>3预备知识</w:t>
            </w:r>
            <w:r w:rsidR="00393EB6">
              <w:rPr>
                <w:webHidden/>
              </w:rPr>
              <w:tab/>
            </w:r>
            <w:r w:rsidR="00393EB6">
              <w:rPr>
                <w:webHidden/>
              </w:rPr>
              <w:fldChar w:fldCharType="begin"/>
            </w:r>
            <w:r w:rsidR="00393EB6">
              <w:rPr>
                <w:webHidden/>
              </w:rPr>
              <w:instrText xml:space="preserve"> PAGEREF _Toc27839800 \h </w:instrText>
            </w:r>
            <w:r w:rsidR="00393EB6">
              <w:rPr>
                <w:webHidden/>
              </w:rPr>
            </w:r>
            <w:r w:rsidR="00393EB6">
              <w:rPr>
                <w:webHidden/>
              </w:rPr>
              <w:fldChar w:fldCharType="separate"/>
            </w:r>
            <w:r w:rsidR="00393EB6">
              <w:rPr>
                <w:webHidden/>
              </w:rPr>
              <w:t>2</w:t>
            </w:r>
            <w:r w:rsidR="00393EB6">
              <w:rPr>
                <w:webHidden/>
              </w:rPr>
              <w:fldChar w:fldCharType="end"/>
            </w:r>
          </w:hyperlink>
        </w:p>
        <w:p w14:paraId="4405B892" w14:textId="28EE1A53" w:rsidR="00393EB6" w:rsidRDefault="00E80E3D">
          <w:pPr>
            <w:pStyle w:val="TOC2"/>
            <w:tabs>
              <w:tab w:val="right" w:leader="dot" w:pos="9628"/>
            </w:tabs>
            <w:rPr>
              <w:rFonts w:asciiTheme="minorHAnsi" w:eastAsiaTheme="minorEastAsia" w:hAnsiTheme="minorHAnsi" w:cstheme="minorBidi"/>
              <w:kern w:val="2"/>
              <w:sz w:val="21"/>
              <w:szCs w:val="22"/>
            </w:rPr>
          </w:pPr>
          <w:hyperlink w:anchor="_Toc27839801" w:history="1">
            <w:r w:rsidR="00393EB6" w:rsidRPr="00F71DE2">
              <w:rPr>
                <w:rStyle w:val="af"/>
              </w:rPr>
              <w:t>4实验环境</w:t>
            </w:r>
            <w:r w:rsidR="00393EB6">
              <w:rPr>
                <w:webHidden/>
              </w:rPr>
              <w:tab/>
            </w:r>
            <w:r w:rsidR="00393EB6">
              <w:rPr>
                <w:webHidden/>
              </w:rPr>
              <w:fldChar w:fldCharType="begin"/>
            </w:r>
            <w:r w:rsidR="00393EB6">
              <w:rPr>
                <w:webHidden/>
              </w:rPr>
              <w:instrText xml:space="preserve"> PAGEREF _Toc27839801 \h </w:instrText>
            </w:r>
            <w:r w:rsidR="00393EB6">
              <w:rPr>
                <w:webHidden/>
              </w:rPr>
            </w:r>
            <w:r w:rsidR="00393EB6">
              <w:rPr>
                <w:webHidden/>
              </w:rPr>
              <w:fldChar w:fldCharType="separate"/>
            </w:r>
            <w:r w:rsidR="00393EB6">
              <w:rPr>
                <w:webHidden/>
              </w:rPr>
              <w:t>2</w:t>
            </w:r>
            <w:r w:rsidR="00393EB6">
              <w:rPr>
                <w:webHidden/>
              </w:rPr>
              <w:fldChar w:fldCharType="end"/>
            </w:r>
          </w:hyperlink>
        </w:p>
        <w:p w14:paraId="2A869D4C" w14:textId="0082D830" w:rsidR="00393EB6" w:rsidRDefault="00E80E3D">
          <w:pPr>
            <w:pStyle w:val="TOC2"/>
            <w:tabs>
              <w:tab w:val="right" w:leader="dot" w:pos="9628"/>
            </w:tabs>
            <w:rPr>
              <w:rFonts w:asciiTheme="minorHAnsi" w:eastAsiaTheme="minorEastAsia" w:hAnsiTheme="minorHAnsi" w:cstheme="minorBidi"/>
              <w:kern w:val="2"/>
              <w:sz w:val="21"/>
              <w:szCs w:val="22"/>
            </w:rPr>
          </w:pPr>
          <w:hyperlink w:anchor="_Toc27839802" w:history="1">
            <w:r w:rsidR="00393EB6" w:rsidRPr="00F71DE2">
              <w:rPr>
                <w:rStyle w:val="af"/>
              </w:rPr>
              <w:t>5运行头部姿势识别工程</w:t>
            </w:r>
            <w:r w:rsidR="00393EB6">
              <w:rPr>
                <w:webHidden/>
              </w:rPr>
              <w:tab/>
            </w:r>
            <w:r w:rsidR="00393EB6">
              <w:rPr>
                <w:webHidden/>
              </w:rPr>
              <w:fldChar w:fldCharType="begin"/>
            </w:r>
            <w:r w:rsidR="00393EB6">
              <w:rPr>
                <w:webHidden/>
              </w:rPr>
              <w:instrText xml:space="preserve"> PAGEREF _Toc27839802 \h </w:instrText>
            </w:r>
            <w:r w:rsidR="00393EB6">
              <w:rPr>
                <w:webHidden/>
              </w:rPr>
            </w:r>
            <w:r w:rsidR="00393EB6">
              <w:rPr>
                <w:webHidden/>
              </w:rPr>
              <w:fldChar w:fldCharType="separate"/>
            </w:r>
            <w:r w:rsidR="00393EB6">
              <w:rPr>
                <w:webHidden/>
              </w:rPr>
              <w:t>3</w:t>
            </w:r>
            <w:r w:rsidR="00393EB6">
              <w:rPr>
                <w:webHidden/>
              </w:rPr>
              <w:fldChar w:fldCharType="end"/>
            </w:r>
          </w:hyperlink>
        </w:p>
        <w:p w14:paraId="094D3871" w14:textId="18E2F183" w:rsidR="00393EB6" w:rsidRDefault="00E80E3D">
          <w:pPr>
            <w:pStyle w:val="TOC2"/>
            <w:tabs>
              <w:tab w:val="right" w:leader="dot" w:pos="9628"/>
            </w:tabs>
            <w:rPr>
              <w:rFonts w:asciiTheme="minorHAnsi" w:eastAsiaTheme="minorEastAsia" w:hAnsiTheme="minorHAnsi" w:cstheme="minorBidi"/>
              <w:kern w:val="2"/>
              <w:sz w:val="21"/>
              <w:szCs w:val="22"/>
            </w:rPr>
          </w:pPr>
          <w:hyperlink w:anchor="_Toc27839803" w:history="1">
            <w:r w:rsidR="00393EB6" w:rsidRPr="00F71DE2">
              <w:rPr>
                <w:rStyle w:val="af"/>
              </w:rPr>
              <w:t>6项目原理及实现流程</w:t>
            </w:r>
            <w:r w:rsidR="00393EB6">
              <w:rPr>
                <w:webHidden/>
              </w:rPr>
              <w:tab/>
            </w:r>
            <w:r w:rsidR="00393EB6">
              <w:rPr>
                <w:webHidden/>
              </w:rPr>
              <w:fldChar w:fldCharType="begin"/>
            </w:r>
            <w:r w:rsidR="00393EB6">
              <w:rPr>
                <w:webHidden/>
              </w:rPr>
              <w:instrText xml:space="preserve"> PAGEREF _Toc27839803 \h </w:instrText>
            </w:r>
            <w:r w:rsidR="00393EB6">
              <w:rPr>
                <w:webHidden/>
              </w:rPr>
            </w:r>
            <w:r w:rsidR="00393EB6">
              <w:rPr>
                <w:webHidden/>
              </w:rPr>
              <w:fldChar w:fldCharType="separate"/>
            </w:r>
            <w:r w:rsidR="00393EB6">
              <w:rPr>
                <w:webHidden/>
              </w:rPr>
              <w:t>4</w:t>
            </w:r>
            <w:r w:rsidR="00393EB6">
              <w:rPr>
                <w:webHidden/>
              </w:rPr>
              <w:fldChar w:fldCharType="end"/>
            </w:r>
          </w:hyperlink>
        </w:p>
        <w:p w14:paraId="727AF3A1" w14:textId="47C1134D" w:rsidR="00393EB6" w:rsidRDefault="00E80E3D">
          <w:pPr>
            <w:pStyle w:val="TOC3"/>
            <w:tabs>
              <w:tab w:val="right" w:leader="dot" w:pos="9628"/>
            </w:tabs>
            <w:rPr>
              <w:rFonts w:asciiTheme="minorHAnsi" w:eastAsiaTheme="minorEastAsia" w:hAnsiTheme="minorHAnsi" w:cstheme="minorBidi"/>
              <w:kern w:val="2"/>
              <w:sz w:val="21"/>
              <w:szCs w:val="22"/>
            </w:rPr>
          </w:pPr>
          <w:hyperlink w:anchor="_Toc27839804" w:history="1">
            <w:r w:rsidR="00393EB6" w:rsidRPr="00F71DE2">
              <w:rPr>
                <w:rStyle w:val="af"/>
              </w:rPr>
              <w:t>6.1项目原理概述</w:t>
            </w:r>
            <w:r w:rsidR="00393EB6">
              <w:rPr>
                <w:webHidden/>
              </w:rPr>
              <w:tab/>
            </w:r>
            <w:r w:rsidR="00393EB6">
              <w:rPr>
                <w:webHidden/>
              </w:rPr>
              <w:fldChar w:fldCharType="begin"/>
            </w:r>
            <w:r w:rsidR="00393EB6">
              <w:rPr>
                <w:webHidden/>
              </w:rPr>
              <w:instrText xml:space="preserve"> PAGEREF _Toc27839804 \h </w:instrText>
            </w:r>
            <w:r w:rsidR="00393EB6">
              <w:rPr>
                <w:webHidden/>
              </w:rPr>
            </w:r>
            <w:r w:rsidR="00393EB6">
              <w:rPr>
                <w:webHidden/>
              </w:rPr>
              <w:fldChar w:fldCharType="separate"/>
            </w:r>
            <w:r w:rsidR="00393EB6">
              <w:rPr>
                <w:webHidden/>
              </w:rPr>
              <w:t>4</w:t>
            </w:r>
            <w:r w:rsidR="00393EB6">
              <w:rPr>
                <w:webHidden/>
              </w:rPr>
              <w:fldChar w:fldCharType="end"/>
            </w:r>
          </w:hyperlink>
        </w:p>
        <w:p w14:paraId="71E16A9C" w14:textId="774352D3" w:rsidR="00393EB6" w:rsidRDefault="00E80E3D">
          <w:pPr>
            <w:pStyle w:val="TOC3"/>
            <w:tabs>
              <w:tab w:val="right" w:leader="dot" w:pos="9628"/>
            </w:tabs>
            <w:rPr>
              <w:rFonts w:asciiTheme="minorHAnsi" w:eastAsiaTheme="minorEastAsia" w:hAnsiTheme="minorHAnsi" w:cstheme="minorBidi"/>
              <w:kern w:val="2"/>
              <w:sz w:val="21"/>
              <w:szCs w:val="22"/>
            </w:rPr>
          </w:pPr>
          <w:hyperlink w:anchor="_Toc27839805" w:history="1">
            <w:r w:rsidR="00393EB6" w:rsidRPr="00F71DE2">
              <w:rPr>
                <w:rStyle w:val="af"/>
              </w:rPr>
              <w:t>6.2实验流程</w:t>
            </w:r>
            <w:r w:rsidR="00393EB6">
              <w:rPr>
                <w:webHidden/>
              </w:rPr>
              <w:tab/>
            </w:r>
            <w:r w:rsidR="00393EB6">
              <w:rPr>
                <w:webHidden/>
              </w:rPr>
              <w:fldChar w:fldCharType="begin"/>
            </w:r>
            <w:r w:rsidR="00393EB6">
              <w:rPr>
                <w:webHidden/>
              </w:rPr>
              <w:instrText xml:space="preserve"> PAGEREF _Toc27839805 \h </w:instrText>
            </w:r>
            <w:r w:rsidR="00393EB6">
              <w:rPr>
                <w:webHidden/>
              </w:rPr>
            </w:r>
            <w:r w:rsidR="00393EB6">
              <w:rPr>
                <w:webHidden/>
              </w:rPr>
              <w:fldChar w:fldCharType="separate"/>
            </w:r>
            <w:r w:rsidR="00393EB6">
              <w:rPr>
                <w:webHidden/>
              </w:rPr>
              <w:t>5</w:t>
            </w:r>
            <w:r w:rsidR="00393EB6">
              <w:rPr>
                <w:webHidden/>
              </w:rPr>
              <w:fldChar w:fldCharType="end"/>
            </w:r>
          </w:hyperlink>
        </w:p>
        <w:p w14:paraId="6FC3DE14" w14:textId="54E69981" w:rsidR="00393EB6" w:rsidRDefault="00E80E3D">
          <w:pPr>
            <w:pStyle w:val="TOC2"/>
            <w:tabs>
              <w:tab w:val="right" w:leader="dot" w:pos="9628"/>
            </w:tabs>
            <w:rPr>
              <w:rFonts w:asciiTheme="minorHAnsi" w:eastAsiaTheme="minorEastAsia" w:hAnsiTheme="minorHAnsi" w:cstheme="minorBidi"/>
              <w:kern w:val="2"/>
              <w:sz w:val="21"/>
              <w:szCs w:val="22"/>
            </w:rPr>
          </w:pPr>
          <w:hyperlink w:anchor="_Toc27839806" w:history="1">
            <w:r w:rsidR="00393EB6" w:rsidRPr="00F71DE2">
              <w:rPr>
                <w:rStyle w:val="af"/>
              </w:rPr>
              <w:t>7实验任务及步骤</w:t>
            </w:r>
            <w:r w:rsidR="00393EB6">
              <w:rPr>
                <w:webHidden/>
              </w:rPr>
              <w:tab/>
            </w:r>
            <w:r w:rsidR="00393EB6">
              <w:rPr>
                <w:webHidden/>
              </w:rPr>
              <w:fldChar w:fldCharType="begin"/>
            </w:r>
            <w:r w:rsidR="00393EB6">
              <w:rPr>
                <w:webHidden/>
              </w:rPr>
              <w:instrText xml:space="preserve"> PAGEREF _Toc27839806 \h </w:instrText>
            </w:r>
            <w:r w:rsidR="00393EB6">
              <w:rPr>
                <w:webHidden/>
              </w:rPr>
            </w:r>
            <w:r w:rsidR="00393EB6">
              <w:rPr>
                <w:webHidden/>
              </w:rPr>
              <w:fldChar w:fldCharType="separate"/>
            </w:r>
            <w:r w:rsidR="00393EB6">
              <w:rPr>
                <w:webHidden/>
              </w:rPr>
              <w:t>6</w:t>
            </w:r>
            <w:r w:rsidR="00393EB6">
              <w:rPr>
                <w:webHidden/>
              </w:rPr>
              <w:fldChar w:fldCharType="end"/>
            </w:r>
          </w:hyperlink>
        </w:p>
        <w:p w14:paraId="482B8566" w14:textId="7AB813F5" w:rsidR="00393EB6" w:rsidRDefault="00E80E3D">
          <w:pPr>
            <w:pStyle w:val="TOC3"/>
            <w:tabs>
              <w:tab w:val="right" w:leader="dot" w:pos="9628"/>
            </w:tabs>
            <w:rPr>
              <w:rFonts w:asciiTheme="minorHAnsi" w:eastAsiaTheme="minorEastAsia" w:hAnsiTheme="minorHAnsi" w:cstheme="minorBidi"/>
              <w:kern w:val="2"/>
              <w:sz w:val="21"/>
              <w:szCs w:val="22"/>
            </w:rPr>
          </w:pPr>
          <w:hyperlink w:anchor="_Toc27839807" w:history="1">
            <w:r w:rsidR="00393EB6" w:rsidRPr="00F71DE2">
              <w:rPr>
                <w:rStyle w:val="af"/>
              </w:rPr>
              <w:t>任务一 模板工程创建</w:t>
            </w:r>
            <w:r w:rsidR="00393EB6">
              <w:rPr>
                <w:webHidden/>
              </w:rPr>
              <w:tab/>
            </w:r>
            <w:r w:rsidR="00393EB6">
              <w:rPr>
                <w:webHidden/>
              </w:rPr>
              <w:fldChar w:fldCharType="begin"/>
            </w:r>
            <w:r w:rsidR="00393EB6">
              <w:rPr>
                <w:webHidden/>
              </w:rPr>
              <w:instrText xml:space="preserve"> PAGEREF _Toc27839807 \h </w:instrText>
            </w:r>
            <w:r w:rsidR="00393EB6">
              <w:rPr>
                <w:webHidden/>
              </w:rPr>
            </w:r>
            <w:r w:rsidR="00393EB6">
              <w:rPr>
                <w:webHidden/>
              </w:rPr>
              <w:fldChar w:fldCharType="separate"/>
            </w:r>
            <w:r w:rsidR="00393EB6">
              <w:rPr>
                <w:webHidden/>
              </w:rPr>
              <w:t>6</w:t>
            </w:r>
            <w:r w:rsidR="00393EB6">
              <w:rPr>
                <w:webHidden/>
              </w:rPr>
              <w:fldChar w:fldCharType="end"/>
            </w:r>
          </w:hyperlink>
        </w:p>
        <w:p w14:paraId="48A975B1" w14:textId="48F20426" w:rsidR="00393EB6" w:rsidRDefault="00E80E3D">
          <w:pPr>
            <w:pStyle w:val="TOC3"/>
            <w:tabs>
              <w:tab w:val="right" w:leader="dot" w:pos="9628"/>
            </w:tabs>
            <w:rPr>
              <w:rFonts w:asciiTheme="minorHAnsi" w:eastAsiaTheme="minorEastAsia" w:hAnsiTheme="minorHAnsi" w:cstheme="minorBidi"/>
              <w:kern w:val="2"/>
              <w:sz w:val="21"/>
              <w:szCs w:val="22"/>
            </w:rPr>
          </w:pPr>
          <w:hyperlink w:anchor="_Toc27839808" w:history="1">
            <w:r w:rsidR="00393EB6" w:rsidRPr="00F71DE2">
              <w:rPr>
                <w:rStyle w:val="af"/>
              </w:rPr>
              <w:t>任务二 引擎文件创建</w:t>
            </w:r>
            <w:r w:rsidR="00393EB6">
              <w:rPr>
                <w:webHidden/>
              </w:rPr>
              <w:tab/>
            </w:r>
            <w:r w:rsidR="00393EB6">
              <w:rPr>
                <w:webHidden/>
              </w:rPr>
              <w:fldChar w:fldCharType="begin"/>
            </w:r>
            <w:r w:rsidR="00393EB6">
              <w:rPr>
                <w:webHidden/>
              </w:rPr>
              <w:instrText xml:space="preserve"> PAGEREF _Toc27839808 \h </w:instrText>
            </w:r>
            <w:r w:rsidR="00393EB6">
              <w:rPr>
                <w:webHidden/>
              </w:rPr>
            </w:r>
            <w:r w:rsidR="00393EB6">
              <w:rPr>
                <w:webHidden/>
              </w:rPr>
              <w:fldChar w:fldCharType="separate"/>
            </w:r>
            <w:r w:rsidR="00393EB6">
              <w:rPr>
                <w:webHidden/>
              </w:rPr>
              <w:t>10</w:t>
            </w:r>
            <w:r w:rsidR="00393EB6">
              <w:rPr>
                <w:webHidden/>
              </w:rPr>
              <w:fldChar w:fldCharType="end"/>
            </w:r>
          </w:hyperlink>
        </w:p>
        <w:p w14:paraId="2814E6C3" w14:textId="5F93BCBB" w:rsidR="00393EB6" w:rsidRDefault="00E80E3D">
          <w:pPr>
            <w:pStyle w:val="TOC3"/>
            <w:tabs>
              <w:tab w:val="right" w:leader="dot" w:pos="9628"/>
            </w:tabs>
            <w:rPr>
              <w:rFonts w:asciiTheme="minorHAnsi" w:eastAsiaTheme="minorEastAsia" w:hAnsiTheme="minorHAnsi" w:cstheme="minorBidi"/>
              <w:kern w:val="2"/>
              <w:sz w:val="21"/>
              <w:szCs w:val="22"/>
            </w:rPr>
          </w:pPr>
          <w:hyperlink w:anchor="_Toc27839809" w:history="1">
            <w:r w:rsidR="00393EB6" w:rsidRPr="00F71DE2">
              <w:rPr>
                <w:rStyle w:val="af"/>
              </w:rPr>
              <w:t>任务三 引擎配置文件编写</w:t>
            </w:r>
            <w:r w:rsidR="00393EB6">
              <w:rPr>
                <w:webHidden/>
              </w:rPr>
              <w:tab/>
            </w:r>
            <w:r w:rsidR="00393EB6">
              <w:rPr>
                <w:webHidden/>
              </w:rPr>
              <w:fldChar w:fldCharType="begin"/>
            </w:r>
            <w:r w:rsidR="00393EB6">
              <w:rPr>
                <w:webHidden/>
              </w:rPr>
              <w:instrText xml:space="preserve"> PAGEREF _Toc27839809 \h </w:instrText>
            </w:r>
            <w:r w:rsidR="00393EB6">
              <w:rPr>
                <w:webHidden/>
              </w:rPr>
            </w:r>
            <w:r w:rsidR="00393EB6">
              <w:rPr>
                <w:webHidden/>
              </w:rPr>
              <w:fldChar w:fldCharType="separate"/>
            </w:r>
            <w:r w:rsidR="00393EB6">
              <w:rPr>
                <w:webHidden/>
              </w:rPr>
              <w:t>14</w:t>
            </w:r>
            <w:r w:rsidR="00393EB6">
              <w:rPr>
                <w:webHidden/>
              </w:rPr>
              <w:fldChar w:fldCharType="end"/>
            </w:r>
          </w:hyperlink>
        </w:p>
        <w:p w14:paraId="44E58A0D" w14:textId="3E5B9D2A" w:rsidR="00393EB6" w:rsidRDefault="00E80E3D">
          <w:pPr>
            <w:pStyle w:val="TOC3"/>
            <w:tabs>
              <w:tab w:val="right" w:leader="dot" w:pos="9628"/>
            </w:tabs>
            <w:rPr>
              <w:rFonts w:asciiTheme="minorHAnsi" w:eastAsiaTheme="minorEastAsia" w:hAnsiTheme="minorHAnsi" w:cstheme="minorBidi"/>
              <w:kern w:val="2"/>
              <w:sz w:val="21"/>
              <w:szCs w:val="22"/>
            </w:rPr>
          </w:pPr>
          <w:hyperlink w:anchor="_Toc27839810" w:history="1">
            <w:r w:rsidR="00393EB6" w:rsidRPr="00F71DE2">
              <w:rPr>
                <w:rStyle w:val="af"/>
              </w:rPr>
              <w:t>任务四 编译文件编写</w:t>
            </w:r>
            <w:r w:rsidR="00393EB6">
              <w:rPr>
                <w:webHidden/>
              </w:rPr>
              <w:tab/>
            </w:r>
            <w:r w:rsidR="00393EB6">
              <w:rPr>
                <w:webHidden/>
              </w:rPr>
              <w:fldChar w:fldCharType="begin"/>
            </w:r>
            <w:r w:rsidR="00393EB6">
              <w:rPr>
                <w:webHidden/>
              </w:rPr>
              <w:instrText xml:space="preserve"> PAGEREF _Toc27839810 \h </w:instrText>
            </w:r>
            <w:r w:rsidR="00393EB6">
              <w:rPr>
                <w:webHidden/>
              </w:rPr>
            </w:r>
            <w:r w:rsidR="00393EB6">
              <w:rPr>
                <w:webHidden/>
              </w:rPr>
              <w:fldChar w:fldCharType="separate"/>
            </w:r>
            <w:r w:rsidR="00393EB6">
              <w:rPr>
                <w:webHidden/>
              </w:rPr>
              <w:t>15</w:t>
            </w:r>
            <w:r w:rsidR="00393EB6">
              <w:rPr>
                <w:webHidden/>
              </w:rPr>
              <w:fldChar w:fldCharType="end"/>
            </w:r>
          </w:hyperlink>
        </w:p>
        <w:p w14:paraId="34EDEBF1" w14:textId="71C90099" w:rsidR="00393EB6" w:rsidRDefault="00E80E3D">
          <w:pPr>
            <w:pStyle w:val="TOC3"/>
            <w:tabs>
              <w:tab w:val="right" w:leader="dot" w:pos="9628"/>
            </w:tabs>
            <w:rPr>
              <w:rFonts w:asciiTheme="minorHAnsi" w:eastAsiaTheme="minorEastAsia" w:hAnsiTheme="minorHAnsi" w:cstheme="minorBidi"/>
              <w:kern w:val="2"/>
              <w:sz w:val="21"/>
              <w:szCs w:val="22"/>
            </w:rPr>
          </w:pPr>
          <w:hyperlink w:anchor="_Toc27839811" w:history="1">
            <w:r w:rsidR="00393EB6" w:rsidRPr="00F71DE2">
              <w:rPr>
                <w:rStyle w:val="af"/>
              </w:rPr>
              <w:t>任务五 应用代码编写</w:t>
            </w:r>
            <w:r w:rsidR="00393EB6">
              <w:rPr>
                <w:webHidden/>
              </w:rPr>
              <w:tab/>
            </w:r>
            <w:r w:rsidR="00393EB6">
              <w:rPr>
                <w:webHidden/>
              </w:rPr>
              <w:fldChar w:fldCharType="begin"/>
            </w:r>
            <w:r w:rsidR="00393EB6">
              <w:rPr>
                <w:webHidden/>
              </w:rPr>
              <w:instrText xml:space="preserve"> PAGEREF _Toc27839811 \h </w:instrText>
            </w:r>
            <w:r w:rsidR="00393EB6">
              <w:rPr>
                <w:webHidden/>
              </w:rPr>
            </w:r>
            <w:r w:rsidR="00393EB6">
              <w:rPr>
                <w:webHidden/>
              </w:rPr>
              <w:fldChar w:fldCharType="separate"/>
            </w:r>
            <w:r w:rsidR="00393EB6">
              <w:rPr>
                <w:webHidden/>
              </w:rPr>
              <w:t>16</w:t>
            </w:r>
            <w:r w:rsidR="00393EB6">
              <w:rPr>
                <w:webHidden/>
              </w:rPr>
              <w:fldChar w:fldCharType="end"/>
            </w:r>
          </w:hyperlink>
        </w:p>
        <w:p w14:paraId="26814083" w14:textId="281A52C9" w:rsidR="00393EB6" w:rsidRDefault="00E80E3D">
          <w:pPr>
            <w:pStyle w:val="TOC3"/>
            <w:tabs>
              <w:tab w:val="right" w:leader="dot" w:pos="9628"/>
            </w:tabs>
            <w:rPr>
              <w:rFonts w:asciiTheme="minorHAnsi" w:eastAsiaTheme="minorEastAsia" w:hAnsiTheme="minorHAnsi" w:cstheme="minorBidi"/>
              <w:kern w:val="2"/>
              <w:sz w:val="21"/>
              <w:szCs w:val="22"/>
            </w:rPr>
          </w:pPr>
          <w:hyperlink w:anchor="_Toc27839812" w:history="1">
            <w:r w:rsidR="00393EB6" w:rsidRPr="00F71DE2">
              <w:rPr>
                <w:rStyle w:val="af"/>
              </w:rPr>
              <w:t>任务六 模型转换</w:t>
            </w:r>
            <w:r w:rsidR="00393EB6">
              <w:rPr>
                <w:webHidden/>
              </w:rPr>
              <w:tab/>
            </w:r>
            <w:r w:rsidR="00393EB6">
              <w:rPr>
                <w:webHidden/>
              </w:rPr>
              <w:fldChar w:fldCharType="begin"/>
            </w:r>
            <w:r w:rsidR="00393EB6">
              <w:rPr>
                <w:webHidden/>
              </w:rPr>
              <w:instrText xml:space="preserve"> PAGEREF _Toc27839812 \h </w:instrText>
            </w:r>
            <w:r w:rsidR="00393EB6">
              <w:rPr>
                <w:webHidden/>
              </w:rPr>
            </w:r>
            <w:r w:rsidR="00393EB6">
              <w:rPr>
                <w:webHidden/>
              </w:rPr>
              <w:fldChar w:fldCharType="separate"/>
            </w:r>
            <w:r w:rsidR="00393EB6">
              <w:rPr>
                <w:webHidden/>
              </w:rPr>
              <w:t>42</w:t>
            </w:r>
            <w:r w:rsidR="00393EB6">
              <w:rPr>
                <w:webHidden/>
              </w:rPr>
              <w:fldChar w:fldCharType="end"/>
            </w:r>
          </w:hyperlink>
        </w:p>
        <w:p w14:paraId="4794B1C3" w14:textId="605F7AA8" w:rsidR="00393EB6" w:rsidRDefault="00E80E3D">
          <w:pPr>
            <w:pStyle w:val="TOC3"/>
            <w:tabs>
              <w:tab w:val="right" w:leader="dot" w:pos="9628"/>
            </w:tabs>
            <w:rPr>
              <w:rFonts w:asciiTheme="minorHAnsi" w:eastAsiaTheme="minorEastAsia" w:hAnsiTheme="minorHAnsi" w:cstheme="minorBidi"/>
              <w:kern w:val="2"/>
              <w:sz w:val="21"/>
              <w:szCs w:val="22"/>
            </w:rPr>
          </w:pPr>
          <w:hyperlink w:anchor="_Toc27839813" w:history="1">
            <w:r w:rsidR="00393EB6" w:rsidRPr="00F71DE2">
              <w:rPr>
                <w:rStyle w:val="af"/>
              </w:rPr>
              <w:t>任务七 工程编译及运行</w:t>
            </w:r>
            <w:r w:rsidR="00393EB6">
              <w:rPr>
                <w:webHidden/>
              </w:rPr>
              <w:tab/>
            </w:r>
            <w:r w:rsidR="00393EB6">
              <w:rPr>
                <w:webHidden/>
              </w:rPr>
              <w:fldChar w:fldCharType="begin"/>
            </w:r>
            <w:r w:rsidR="00393EB6">
              <w:rPr>
                <w:webHidden/>
              </w:rPr>
              <w:instrText xml:space="preserve"> PAGEREF _Toc27839813 \h </w:instrText>
            </w:r>
            <w:r w:rsidR="00393EB6">
              <w:rPr>
                <w:webHidden/>
              </w:rPr>
            </w:r>
            <w:r w:rsidR="00393EB6">
              <w:rPr>
                <w:webHidden/>
              </w:rPr>
              <w:fldChar w:fldCharType="separate"/>
            </w:r>
            <w:r w:rsidR="00393EB6">
              <w:rPr>
                <w:webHidden/>
              </w:rPr>
              <w:t>47</w:t>
            </w:r>
            <w:r w:rsidR="00393EB6">
              <w:rPr>
                <w:webHidden/>
              </w:rPr>
              <w:fldChar w:fldCharType="end"/>
            </w:r>
          </w:hyperlink>
        </w:p>
        <w:p w14:paraId="1A1B1C95" w14:textId="104965F9" w:rsidR="00B81DEF" w:rsidRPr="00CD32C9" w:rsidRDefault="0020153C" w:rsidP="0020153C">
          <w:pPr>
            <w:rPr>
              <w:lang w:val="zh-CN"/>
            </w:rPr>
          </w:pPr>
          <w:r w:rsidRPr="00CD32C9">
            <w:rPr>
              <w:b/>
              <w:bCs/>
              <w:lang w:val="zh-CN"/>
            </w:rPr>
            <w:fldChar w:fldCharType="end"/>
          </w:r>
        </w:p>
      </w:sdtContent>
    </w:sdt>
    <w:p w14:paraId="0B048C6B" w14:textId="6455368F" w:rsidR="00002614" w:rsidRPr="00CD32C9" w:rsidRDefault="00002614">
      <w:pPr>
        <w:topLinePunct w:val="0"/>
        <w:adjustRightInd/>
        <w:snapToGrid/>
        <w:spacing w:before="0" w:after="0" w:line="240" w:lineRule="auto"/>
        <w:ind w:left="0"/>
        <w:rPr>
          <w:lang w:val="zh-CN"/>
        </w:rPr>
      </w:pPr>
      <w:r w:rsidRPr="00CD32C9">
        <w:rPr>
          <w:lang w:val="zh-CN"/>
        </w:rPr>
        <w:br w:type="page"/>
      </w:r>
    </w:p>
    <w:p w14:paraId="2DEDFAD2" w14:textId="059F5456" w:rsidR="00896E8D" w:rsidRPr="00CD32C9" w:rsidRDefault="00683550" w:rsidP="00E913FE">
      <w:pPr>
        <w:pStyle w:val="1"/>
        <w:numPr>
          <w:ilvl w:val="0"/>
          <w:numId w:val="0"/>
        </w:numPr>
        <w:ind w:right="440"/>
      </w:pPr>
      <w:bookmarkStart w:id="10" w:name="_Toc27839797"/>
      <w:bookmarkStart w:id="11" w:name="_Toc466755571"/>
      <w:bookmarkEnd w:id="9"/>
      <w:bookmarkEnd w:id="8"/>
      <w:bookmarkEnd w:id="7"/>
      <w:bookmarkEnd w:id="6"/>
      <w:bookmarkEnd w:id="5"/>
      <w:bookmarkEnd w:id="4"/>
      <w:bookmarkEnd w:id="3"/>
      <w:bookmarkEnd w:id="2"/>
      <w:bookmarkEnd w:id="1"/>
      <w:bookmarkEnd w:id="0"/>
      <w:r>
        <w:rPr>
          <w:rFonts w:hint="eastAsia"/>
        </w:rPr>
        <w:lastRenderedPageBreak/>
        <w:t>头部姿势检测</w:t>
      </w:r>
      <w:r w:rsidR="00DB6BD2">
        <w:rPr>
          <w:rFonts w:hint="eastAsia"/>
        </w:rPr>
        <w:t>开发</w:t>
      </w:r>
      <w:r>
        <w:rPr>
          <w:rFonts w:hint="eastAsia"/>
        </w:rPr>
        <w:t>指导书</w:t>
      </w:r>
      <w:bookmarkEnd w:id="10"/>
    </w:p>
    <w:p w14:paraId="1DBC270D" w14:textId="3561FD71" w:rsidR="00896E8D" w:rsidRPr="00CD32C9" w:rsidRDefault="00E913FE" w:rsidP="00E913FE">
      <w:pPr>
        <w:pStyle w:val="2"/>
        <w:numPr>
          <w:ilvl w:val="0"/>
          <w:numId w:val="0"/>
        </w:numPr>
        <w:rPr>
          <w:rFonts w:ascii="微软雅黑" w:hAnsi="微软雅黑"/>
          <w:lang w:eastAsia="zh-CN"/>
        </w:rPr>
      </w:pPr>
      <w:bookmarkStart w:id="12" w:name="_Toc437504217"/>
      <w:bookmarkStart w:id="13" w:name="_Toc466755567"/>
      <w:bookmarkStart w:id="14" w:name="_Toc27839798"/>
      <w:r w:rsidRPr="00CD32C9">
        <w:rPr>
          <w:rFonts w:ascii="微软雅黑" w:hAnsi="微软雅黑" w:hint="eastAsia"/>
          <w:lang w:eastAsia="zh-CN"/>
        </w:rPr>
        <w:t>1</w:t>
      </w:r>
      <w:r w:rsidR="00896E8D" w:rsidRPr="00CD32C9">
        <w:rPr>
          <w:rFonts w:ascii="微软雅黑" w:hAnsi="微软雅黑" w:hint="eastAsia"/>
          <w:lang w:eastAsia="zh-CN"/>
        </w:rPr>
        <w:t>实验介绍</w:t>
      </w:r>
      <w:bookmarkEnd w:id="12"/>
      <w:bookmarkEnd w:id="13"/>
      <w:bookmarkEnd w:id="14"/>
    </w:p>
    <w:p w14:paraId="3AE6F027" w14:textId="73F7E38E" w:rsidR="00896E8D" w:rsidRPr="00CD32C9" w:rsidRDefault="00FB3A51" w:rsidP="002815F9">
      <w:pPr>
        <w:pStyle w:val="1e"/>
        <w:jc w:val="both"/>
      </w:pPr>
      <w:r w:rsidRPr="00CD32C9">
        <w:rPr>
          <w:rFonts w:hint="eastAsia"/>
        </w:rPr>
        <w:t>本实验</w:t>
      </w:r>
      <w:r w:rsidR="00E913FE" w:rsidRPr="00CD32C9">
        <w:rPr>
          <w:rFonts w:hint="eastAsia"/>
        </w:rPr>
        <w:t>主要介绍</w:t>
      </w:r>
      <w:r w:rsidR="007C1E3E">
        <w:rPr>
          <w:rFonts w:hint="eastAsia"/>
        </w:rPr>
        <w:t>头部姿势检测</w:t>
      </w:r>
      <w:r w:rsidR="00A84D3C" w:rsidRPr="00CD32C9">
        <w:t>项目代码开发</w:t>
      </w:r>
      <w:r w:rsidR="0030468D" w:rsidRPr="00CD32C9">
        <w:t>并</w:t>
      </w:r>
      <w:r w:rsidR="00A84D3C" w:rsidRPr="00CD32C9">
        <w:t>部署</w:t>
      </w:r>
      <w:r w:rsidR="0030468D" w:rsidRPr="00CD32C9">
        <w:t>在Atlas 200 DK开发板上执行的</w:t>
      </w:r>
      <w:r w:rsidR="00E913FE" w:rsidRPr="00CD32C9">
        <w:t>方法。</w:t>
      </w:r>
      <w:r w:rsidR="00E913FE" w:rsidRPr="00CD32C9">
        <w:rPr>
          <w:rFonts w:hint="eastAsia"/>
        </w:rPr>
        <w:t>通过</w:t>
      </w:r>
      <w:r w:rsidR="00E913FE" w:rsidRPr="00CD32C9">
        <w:t>Atlas 200 DK开发板来实现</w:t>
      </w:r>
      <w:r w:rsidR="00901E96">
        <w:rPr>
          <w:rFonts w:hint="eastAsia"/>
        </w:rPr>
        <w:t>头部姿势</w:t>
      </w:r>
      <w:r w:rsidR="0030468D" w:rsidRPr="00CD32C9">
        <w:t>推理</w:t>
      </w:r>
      <w:r w:rsidR="00E913FE" w:rsidRPr="00CD32C9">
        <w:t>实验，使用Atlas 200 DK外接的摄像头获取的视频数据作为输入，实时检测视频画面中的</w:t>
      </w:r>
      <w:r w:rsidR="005673AC">
        <w:rPr>
          <w:rFonts w:hint="eastAsia"/>
        </w:rPr>
        <w:t>人员头部姿势</w:t>
      </w:r>
      <w:r w:rsidR="00E913FE" w:rsidRPr="00CD32C9">
        <w:t>，并将检测后的结果</w:t>
      </w:r>
      <w:r w:rsidR="00F65887" w:rsidRPr="00CD32C9">
        <w:rPr>
          <w:rFonts w:hint="eastAsia"/>
        </w:rPr>
        <w:t>展示</w:t>
      </w:r>
      <w:r w:rsidR="00F65887" w:rsidRPr="00CD32C9">
        <w:t>出来</w:t>
      </w:r>
      <w:r w:rsidR="00E913FE" w:rsidRPr="00CD32C9">
        <w:t>。</w:t>
      </w:r>
      <w:r w:rsidR="00E913FE" w:rsidRPr="00CD32C9">
        <w:rPr>
          <w:rFonts w:hint="eastAsia"/>
        </w:rPr>
        <w:t>用户可以通过</w:t>
      </w:r>
      <w:r w:rsidR="0087039F">
        <w:rPr>
          <w:rFonts w:hint="eastAsia"/>
        </w:rPr>
        <w:t>头部姿势检测</w:t>
      </w:r>
      <w:r w:rsidR="00E913FE" w:rsidRPr="00CD32C9">
        <w:rPr>
          <w:rFonts w:hint="eastAsia"/>
        </w:rPr>
        <w:t>项目</w:t>
      </w:r>
      <w:r w:rsidR="00E913FE" w:rsidRPr="00CD32C9">
        <w:t>对Atlas 200 DK开发板在AI方面的应用有</w:t>
      </w:r>
      <w:r w:rsidR="008B01D2" w:rsidRPr="00CD32C9">
        <w:rPr>
          <w:rFonts w:hint="eastAsia"/>
        </w:rPr>
        <w:t>全面</w:t>
      </w:r>
      <w:r w:rsidR="00E913FE" w:rsidRPr="00CD32C9">
        <w:rPr>
          <w:rFonts w:hint="eastAsia"/>
        </w:rPr>
        <w:t>的</w:t>
      </w:r>
      <w:r w:rsidR="00E913FE" w:rsidRPr="00CD32C9">
        <w:t>认识</w:t>
      </w:r>
      <w:r w:rsidR="00E913FE" w:rsidRPr="00CD32C9">
        <w:rPr>
          <w:rFonts w:hint="eastAsia"/>
        </w:rPr>
        <w:t>。</w:t>
      </w:r>
    </w:p>
    <w:p w14:paraId="2392D546" w14:textId="74910714" w:rsidR="00FB3A51" w:rsidRPr="00CD32C9" w:rsidRDefault="00E913FE" w:rsidP="00E913FE">
      <w:pPr>
        <w:pStyle w:val="2"/>
        <w:numPr>
          <w:ilvl w:val="0"/>
          <w:numId w:val="0"/>
        </w:numPr>
        <w:rPr>
          <w:rFonts w:ascii="微软雅黑" w:hAnsi="微软雅黑"/>
          <w:lang w:eastAsia="zh-CN"/>
        </w:rPr>
      </w:pPr>
      <w:bookmarkStart w:id="15" w:name="_Toc27839799"/>
      <w:r w:rsidRPr="00CD32C9">
        <w:rPr>
          <w:rFonts w:ascii="微软雅黑" w:hAnsi="微软雅黑" w:hint="eastAsia"/>
          <w:lang w:eastAsia="zh-CN"/>
        </w:rPr>
        <w:t>2</w:t>
      </w:r>
      <w:r w:rsidR="00FB3A51" w:rsidRPr="00CD32C9">
        <w:rPr>
          <w:rFonts w:ascii="微软雅黑" w:hAnsi="微软雅黑" w:hint="eastAsia"/>
          <w:lang w:eastAsia="zh-CN"/>
        </w:rPr>
        <w:t>实验目的</w:t>
      </w:r>
      <w:bookmarkEnd w:id="15"/>
    </w:p>
    <w:bookmarkEnd w:id="11"/>
    <w:p w14:paraId="0BAEAD27" w14:textId="3FCD703D" w:rsidR="00FB3A51" w:rsidRPr="00CD32C9" w:rsidRDefault="008B01D2" w:rsidP="00FB3A51">
      <w:pPr>
        <w:pStyle w:val="49"/>
      </w:pPr>
      <w:r w:rsidRPr="00CD32C9">
        <w:t>了</w:t>
      </w:r>
      <w:r w:rsidR="00F65887" w:rsidRPr="00CD32C9">
        <w:t>解熟悉</w:t>
      </w:r>
      <w:r w:rsidR="00CB3C85">
        <w:rPr>
          <w:rFonts w:hint="eastAsia"/>
        </w:rPr>
        <w:t>头部姿势</w:t>
      </w:r>
      <w:r w:rsidR="002815F9" w:rsidRPr="00CD32C9">
        <w:t>检测</w:t>
      </w:r>
      <w:r w:rsidR="00F65887" w:rsidRPr="00CD32C9">
        <w:t>应用代码</w:t>
      </w:r>
      <w:r w:rsidRPr="00CD32C9">
        <w:t>的编写</w:t>
      </w:r>
      <w:r w:rsidRPr="00CD32C9">
        <w:rPr>
          <w:rFonts w:hint="eastAsia"/>
        </w:rPr>
        <w:t>(</w:t>
      </w:r>
      <w:r w:rsidRPr="00CD32C9">
        <w:t>C++语言)</w:t>
      </w:r>
      <w:r w:rsidR="00FB3A51" w:rsidRPr="00CD32C9">
        <w:t>。</w:t>
      </w:r>
    </w:p>
    <w:p w14:paraId="30C68BE4" w14:textId="0720B002" w:rsidR="0020153C" w:rsidRPr="00CD32C9" w:rsidRDefault="00FB3A51" w:rsidP="00FB3A51">
      <w:pPr>
        <w:pStyle w:val="49"/>
      </w:pPr>
      <w:r w:rsidRPr="00CD32C9">
        <w:t>掌握</w:t>
      </w:r>
      <w:r w:rsidR="00F65887" w:rsidRPr="00CD32C9">
        <w:t>将</w:t>
      </w:r>
      <w:r w:rsidR="008B01D2" w:rsidRPr="00CD32C9">
        <w:t>应用部署</w:t>
      </w:r>
      <w:r w:rsidR="00F65887" w:rsidRPr="00CD32C9">
        <w:t>在</w:t>
      </w:r>
      <w:r w:rsidR="00F65887" w:rsidRPr="00CD32C9">
        <w:rPr>
          <w:rFonts w:hint="eastAsia"/>
        </w:rPr>
        <w:t>Atlas</w:t>
      </w:r>
      <w:r w:rsidR="002815F9" w:rsidRPr="00CD32C9">
        <w:t xml:space="preserve"> 200 DK</w:t>
      </w:r>
      <w:r w:rsidR="00F65887" w:rsidRPr="00CD32C9">
        <w:rPr>
          <w:rFonts w:hint="eastAsia"/>
        </w:rPr>
        <w:t>开发板</w:t>
      </w:r>
      <w:r w:rsidR="00F65887" w:rsidRPr="00CD32C9">
        <w:t>上的</w:t>
      </w:r>
      <w:r w:rsidRPr="00CD32C9">
        <w:t>操作。</w:t>
      </w:r>
    </w:p>
    <w:p w14:paraId="0295B388" w14:textId="7AC98A2A" w:rsidR="00FB3A51" w:rsidRPr="00CD32C9" w:rsidRDefault="00E913FE" w:rsidP="00E913FE">
      <w:pPr>
        <w:pStyle w:val="2"/>
        <w:numPr>
          <w:ilvl w:val="0"/>
          <w:numId w:val="0"/>
        </w:numPr>
        <w:rPr>
          <w:rFonts w:ascii="微软雅黑" w:hAnsi="微软雅黑"/>
          <w:lang w:eastAsia="zh-CN"/>
        </w:rPr>
      </w:pPr>
      <w:bookmarkStart w:id="16" w:name="_Toc27839800"/>
      <w:r w:rsidRPr="00CD32C9">
        <w:rPr>
          <w:rFonts w:ascii="微软雅黑" w:hAnsi="微软雅黑" w:hint="eastAsia"/>
          <w:lang w:eastAsia="zh-CN"/>
        </w:rPr>
        <w:t>3</w:t>
      </w:r>
      <w:r w:rsidR="00FB3A51" w:rsidRPr="00CD32C9">
        <w:rPr>
          <w:rFonts w:ascii="微软雅黑" w:hAnsi="微软雅黑"/>
          <w:lang w:eastAsia="zh-CN"/>
        </w:rPr>
        <w:t>预备知识</w:t>
      </w:r>
      <w:bookmarkEnd w:id="16"/>
    </w:p>
    <w:p w14:paraId="25D546AD" w14:textId="61B070E2" w:rsidR="008B01D2" w:rsidRPr="00CD32C9" w:rsidRDefault="008B01D2" w:rsidP="008B01D2">
      <w:pPr>
        <w:pStyle w:val="49"/>
      </w:pPr>
      <w:r w:rsidRPr="00CD32C9">
        <w:t>具备一定的深度学习理论知识</w:t>
      </w:r>
      <w:r w:rsidRPr="00CD32C9">
        <w:rPr>
          <w:rFonts w:hint="eastAsia"/>
        </w:rPr>
        <w:t>，</w:t>
      </w:r>
      <w:r w:rsidRPr="00CD32C9">
        <w:t>对业界主流的深度学习框架</w:t>
      </w:r>
      <w:r w:rsidRPr="00CD32C9">
        <w:rPr>
          <w:rFonts w:hint="eastAsia"/>
        </w:rPr>
        <w:t>（Caffe、T</w:t>
      </w:r>
      <w:r w:rsidRPr="00CD32C9">
        <w:t>ensorFlow等</w:t>
      </w:r>
      <w:r w:rsidRPr="00CD32C9">
        <w:rPr>
          <w:rFonts w:hint="eastAsia"/>
        </w:rPr>
        <w:t>）</w:t>
      </w:r>
      <w:r w:rsidRPr="00CD32C9">
        <w:t>有一定了解。</w:t>
      </w:r>
    </w:p>
    <w:p w14:paraId="02052ACD" w14:textId="720C9DE4" w:rsidR="008B01D2" w:rsidRDefault="008B01D2" w:rsidP="008B01D2">
      <w:pPr>
        <w:pStyle w:val="49"/>
      </w:pPr>
      <w:r w:rsidRPr="00CD32C9">
        <w:rPr>
          <w:rFonts w:hint="eastAsia"/>
        </w:rPr>
        <w:t>具备</w:t>
      </w:r>
      <w:r w:rsidRPr="00CD32C9">
        <w:t>C++开发能力</w:t>
      </w:r>
      <w:r w:rsidRPr="00CD32C9">
        <w:rPr>
          <w:rFonts w:hint="eastAsia"/>
        </w:rPr>
        <w:t>，</w:t>
      </w:r>
      <w:r w:rsidRPr="00CD32C9">
        <w:t>具备一定的Shell脚本</w:t>
      </w:r>
      <w:r w:rsidRPr="00CD32C9">
        <w:rPr>
          <w:rFonts w:hint="eastAsia"/>
        </w:rPr>
        <w:t>、</w:t>
      </w:r>
      <w:r w:rsidRPr="00CD32C9">
        <w:t>Python脚本</w:t>
      </w:r>
      <w:r w:rsidRPr="00CD32C9">
        <w:rPr>
          <w:rFonts w:hint="eastAsia"/>
        </w:rPr>
        <w:t>开发能力</w:t>
      </w:r>
      <w:r w:rsidRPr="00CD32C9">
        <w:t>。</w:t>
      </w:r>
    </w:p>
    <w:p w14:paraId="691225F1" w14:textId="4D4E2B3A" w:rsidR="006B44FD" w:rsidRPr="00CD32C9" w:rsidRDefault="006A1C14" w:rsidP="008B01D2">
      <w:pPr>
        <w:pStyle w:val="49"/>
      </w:pPr>
      <w:r>
        <w:rPr>
          <w:rFonts w:hint="eastAsia"/>
        </w:rPr>
        <w:t>了解C</w:t>
      </w:r>
      <w:r>
        <w:t>make</w:t>
      </w:r>
      <w:r>
        <w:rPr>
          <w:rFonts w:hint="eastAsia"/>
        </w:rPr>
        <w:t>的语法知识</w:t>
      </w:r>
      <w:r w:rsidR="000917FA">
        <w:rPr>
          <w:rFonts w:hint="eastAsia"/>
        </w:rPr>
        <w:t>和</w:t>
      </w:r>
      <w:r>
        <w:rPr>
          <w:rFonts w:hint="eastAsia"/>
        </w:rPr>
        <w:t>google</w:t>
      </w:r>
      <w:r>
        <w:t>-protobuf</w:t>
      </w:r>
      <w:r>
        <w:rPr>
          <w:rFonts w:hint="eastAsia"/>
        </w:rPr>
        <w:t>的</w:t>
      </w:r>
      <w:r w:rsidR="000917FA">
        <w:rPr>
          <w:rFonts w:hint="eastAsia"/>
        </w:rPr>
        <w:t>数据格式</w:t>
      </w:r>
    </w:p>
    <w:p w14:paraId="1B47A6AF" w14:textId="6ABC8AE1" w:rsidR="008B01D2" w:rsidRPr="00CD32C9" w:rsidRDefault="008B01D2" w:rsidP="008B01D2">
      <w:pPr>
        <w:pStyle w:val="49"/>
      </w:pPr>
      <w:r w:rsidRPr="00CD32C9">
        <w:t>了解Linux操作系统的基本使用。</w:t>
      </w:r>
    </w:p>
    <w:p w14:paraId="54F5F95B" w14:textId="20C66FDC" w:rsidR="00FB3A51" w:rsidRPr="00CD32C9" w:rsidRDefault="00E913FE" w:rsidP="00E913FE">
      <w:pPr>
        <w:pStyle w:val="2"/>
        <w:numPr>
          <w:ilvl w:val="0"/>
          <w:numId w:val="0"/>
        </w:numPr>
        <w:rPr>
          <w:rFonts w:ascii="微软雅黑" w:hAnsi="微软雅黑"/>
          <w:lang w:eastAsia="zh-CN"/>
        </w:rPr>
      </w:pPr>
      <w:bookmarkStart w:id="17" w:name="_Toc27839801"/>
      <w:r w:rsidRPr="00CD32C9">
        <w:rPr>
          <w:rFonts w:ascii="微软雅黑" w:hAnsi="微软雅黑" w:hint="eastAsia"/>
          <w:lang w:eastAsia="zh-CN"/>
        </w:rPr>
        <w:t>4</w:t>
      </w:r>
      <w:r w:rsidR="000D0741" w:rsidRPr="00CD32C9">
        <w:rPr>
          <w:rFonts w:ascii="微软雅黑" w:hAnsi="微软雅黑" w:hint="eastAsia"/>
          <w:lang w:eastAsia="zh-CN"/>
        </w:rPr>
        <w:t>实验环境</w:t>
      </w:r>
      <w:bookmarkEnd w:id="17"/>
    </w:p>
    <w:p w14:paraId="3E9743A7" w14:textId="717C2C88" w:rsidR="00FB3A51" w:rsidRPr="00CD32C9" w:rsidRDefault="00FB3A51" w:rsidP="00602B14">
      <w:pPr>
        <w:pStyle w:val="1e"/>
      </w:pPr>
      <w:r w:rsidRPr="00CD32C9">
        <w:rPr>
          <w:rFonts w:hint="eastAsia"/>
        </w:rPr>
        <w:t>实验环境</w:t>
      </w:r>
      <w:r w:rsidR="003720C3" w:rsidRPr="00CD32C9">
        <w:rPr>
          <w:rFonts w:hint="eastAsia"/>
        </w:rPr>
        <w:t>需要从硬件和软件两个方面进行准备</w:t>
      </w:r>
      <w:r w:rsidRPr="00CD32C9">
        <w:rPr>
          <w:rFonts w:hint="eastAsia"/>
        </w:rPr>
        <w:t>：</w:t>
      </w:r>
    </w:p>
    <w:p w14:paraId="6DC92287" w14:textId="77777777" w:rsidR="003720C3" w:rsidRPr="00CD32C9" w:rsidRDefault="00FB3A51" w:rsidP="00602B14">
      <w:pPr>
        <w:pStyle w:val="1e"/>
      </w:pPr>
      <w:r w:rsidRPr="00CD32C9">
        <w:rPr>
          <w:rFonts w:hint="eastAsia"/>
        </w:rPr>
        <w:t>（</w:t>
      </w:r>
      <w:r w:rsidRPr="00CD32C9">
        <w:t xml:space="preserve">1） </w:t>
      </w:r>
      <w:r w:rsidR="003720C3" w:rsidRPr="00CD32C9">
        <w:t>硬件配件准备环境</w:t>
      </w:r>
      <w:r w:rsidR="003720C3" w:rsidRPr="00CD32C9">
        <w:rPr>
          <w:rFonts w:hint="eastAsia"/>
        </w:rPr>
        <w:t>：</w:t>
      </w:r>
    </w:p>
    <w:p w14:paraId="6F363A27" w14:textId="23ADC8BC" w:rsidR="003720C3" w:rsidRPr="00CD32C9" w:rsidRDefault="003720C3" w:rsidP="00602B14">
      <w:pPr>
        <w:pStyle w:val="1e"/>
      </w:pPr>
      <w:r w:rsidRPr="00CD32C9">
        <w:rPr>
          <w:rFonts w:hint="eastAsia"/>
        </w:rPr>
        <w:t>使用</w:t>
      </w:r>
      <w:r w:rsidRPr="00CD32C9">
        <w:t>Atlas 200 DK前，需自行购买相关配件，包含制作Atlas 200 DK启动系统的micro SD卡、读卡器，与</w:t>
      </w:r>
      <w:r w:rsidR="00371D25" w:rsidRPr="00CD32C9">
        <w:t>Ubuntu</w:t>
      </w:r>
      <w:r w:rsidR="00371D25" w:rsidRPr="00CD32C9">
        <w:rPr>
          <w:rFonts w:hint="eastAsia"/>
        </w:rPr>
        <w:t>虚拟机</w:t>
      </w:r>
      <w:r w:rsidRPr="00CD32C9">
        <w:t>相连接的Type-C数据线及摄像头等配件，详细的配件信息如表</w:t>
      </w:r>
      <w:r w:rsidR="00973424" w:rsidRPr="00CD32C9">
        <w:rPr>
          <w:rFonts w:hint="eastAsia"/>
        </w:rPr>
        <w:t>4</w:t>
      </w:r>
      <w:r w:rsidR="00973424" w:rsidRPr="00CD32C9">
        <w:t>.1</w:t>
      </w:r>
      <w:r w:rsidRPr="00CD32C9">
        <w:t>所示：</w:t>
      </w:r>
    </w:p>
    <w:p w14:paraId="669B7CFB" w14:textId="518B9B50" w:rsidR="003720C3" w:rsidRPr="00CD32C9" w:rsidRDefault="00973424" w:rsidP="00E165D4">
      <w:pPr>
        <w:pStyle w:val="50"/>
        <w:numPr>
          <w:ilvl w:val="0"/>
          <w:numId w:val="0"/>
        </w:numPr>
      </w:pPr>
      <w:r w:rsidRPr="00CD32C9">
        <w:rPr>
          <w:lang w:eastAsia="en-US"/>
        </w:rPr>
        <w:lastRenderedPageBreak/>
        <w:t>表</w:t>
      </w:r>
      <w:r w:rsidRPr="00CD32C9">
        <w:rPr>
          <w:rFonts w:hint="eastAsia"/>
        </w:rPr>
        <w:t>4</w:t>
      </w:r>
      <w:r w:rsidR="00E165D4" w:rsidRPr="00CD32C9">
        <w:rPr>
          <w:rFonts w:hint="eastAsia"/>
        </w:rPr>
        <w:t>-</w:t>
      </w:r>
      <w:r w:rsidRPr="00CD32C9">
        <w:t>1</w:t>
      </w:r>
      <w:r w:rsidRPr="00CD32C9">
        <w:rPr>
          <w:lang w:eastAsia="en-US"/>
        </w:rPr>
        <w:t>硬件配件</w:t>
      </w:r>
      <w:r w:rsidRPr="00CD32C9">
        <w:rPr>
          <w:rFonts w:hint="eastAsia"/>
        </w:rPr>
        <w:t>清单</w:t>
      </w:r>
    </w:p>
    <w:tbl>
      <w:tblPr>
        <w:tblStyle w:val="V10"/>
        <w:tblW w:w="8590" w:type="dxa"/>
        <w:jc w:val="center"/>
        <w:tblInd w:w="0" w:type="dxa"/>
        <w:tblLook w:val="04A0" w:firstRow="1" w:lastRow="0" w:firstColumn="1" w:lastColumn="0" w:noHBand="0" w:noVBand="1"/>
      </w:tblPr>
      <w:tblGrid>
        <w:gridCol w:w="1896"/>
        <w:gridCol w:w="3112"/>
        <w:gridCol w:w="3582"/>
      </w:tblGrid>
      <w:tr w:rsidR="003720C3" w:rsidRPr="00CD32C9" w14:paraId="1A34991E" w14:textId="77777777" w:rsidTr="00E165D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76" w:type="dxa"/>
            <w:hideMark/>
          </w:tcPr>
          <w:p w14:paraId="6FE0B609" w14:textId="77777777" w:rsidR="003720C3" w:rsidRPr="00CD32C9" w:rsidRDefault="003720C3" w:rsidP="00E165D4">
            <w:pPr>
              <w:pStyle w:val="59"/>
              <w:rPr>
                <w:b w:val="0"/>
              </w:rPr>
            </w:pPr>
            <w:r w:rsidRPr="00CD32C9">
              <w:rPr>
                <w:rFonts w:hint="eastAsia"/>
                <w:b w:val="0"/>
              </w:rPr>
              <w:t>配件名称</w:t>
            </w:r>
          </w:p>
        </w:tc>
        <w:tc>
          <w:tcPr>
            <w:tcW w:w="3078" w:type="dxa"/>
            <w:hideMark/>
          </w:tcPr>
          <w:p w14:paraId="1AB46617" w14:textId="77777777" w:rsidR="003720C3" w:rsidRPr="00CD32C9" w:rsidRDefault="003720C3" w:rsidP="00E165D4">
            <w:pPr>
              <w:pStyle w:val="59"/>
              <w:cnfStyle w:val="100000000000" w:firstRow="1" w:lastRow="0" w:firstColumn="0" w:lastColumn="0" w:oddVBand="0" w:evenVBand="0" w:oddHBand="0" w:evenHBand="0" w:firstRowFirstColumn="0" w:firstRowLastColumn="0" w:lastRowFirstColumn="0" w:lastRowLastColumn="0"/>
              <w:rPr>
                <w:b w:val="0"/>
              </w:rPr>
            </w:pPr>
            <w:r w:rsidRPr="00CD32C9">
              <w:rPr>
                <w:rFonts w:hint="eastAsia"/>
                <w:b w:val="0"/>
              </w:rPr>
              <w:t>描述</w:t>
            </w:r>
          </w:p>
        </w:tc>
        <w:tc>
          <w:tcPr>
            <w:tcW w:w="3543" w:type="dxa"/>
            <w:hideMark/>
          </w:tcPr>
          <w:p w14:paraId="15BD4CB6" w14:textId="77777777" w:rsidR="003720C3" w:rsidRPr="00CD32C9" w:rsidRDefault="003720C3" w:rsidP="00E165D4">
            <w:pPr>
              <w:pStyle w:val="59"/>
              <w:cnfStyle w:val="100000000000" w:firstRow="1" w:lastRow="0" w:firstColumn="0" w:lastColumn="0" w:oddVBand="0" w:evenVBand="0" w:oddHBand="0" w:evenHBand="0" w:firstRowFirstColumn="0" w:firstRowLastColumn="0" w:lastRowFirstColumn="0" w:lastRowLastColumn="0"/>
              <w:rPr>
                <w:b w:val="0"/>
              </w:rPr>
            </w:pPr>
            <w:r w:rsidRPr="00CD32C9">
              <w:rPr>
                <w:rFonts w:hint="eastAsia"/>
                <w:b w:val="0"/>
              </w:rPr>
              <w:t>推荐型号</w:t>
            </w:r>
          </w:p>
        </w:tc>
      </w:tr>
      <w:tr w:rsidR="003720C3" w:rsidRPr="00CD32C9" w14:paraId="654E2B17" w14:textId="77777777" w:rsidTr="00E165D4">
        <w:trPr>
          <w:jc w:val="center"/>
        </w:trPr>
        <w:tc>
          <w:tcPr>
            <w:cnfStyle w:val="001000000000" w:firstRow="0" w:lastRow="0" w:firstColumn="1" w:lastColumn="0" w:oddVBand="0" w:evenVBand="0" w:oddHBand="0" w:evenHBand="0" w:firstRowFirstColumn="0" w:firstRowLastColumn="0" w:lastRowFirstColumn="0" w:lastRowLastColumn="0"/>
            <w:tcW w:w="1876" w:type="dxa"/>
            <w:hideMark/>
          </w:tcPr>
          <w:p w14:paraId="6EE2D3CF" w14:textId="77777777" w:rsidR="003720C3" w:rsidRPr="00CD32C9" w:rsidRDefault="003720C3" w:rsidP="00E165D4">
            <w:pPr>
              <w:pStyle w:val="59"/>
            </w:pPr>
            <w:r w:rsidRPr="00CD32C9">
              <w:rPr>
                <w:rFonts w:hint="eastAsia"/>
              </w:rPr>
              <w:t>SD卡</w:t>
            </w:r>
          </w:p>
        </w:tc>
        <w:tc>
          <w:tcPr>
            <w:tcW w:w="3078" w:type="dxa"/>
            <w:hideMark/>
          </w:tcPr>
          <w:p w14:paraId="0EE4AA15" w14:textId="77777777" w:rsidR="003720C3" w:rsidRPr="00CD32C9" w:rsidRDefault="003720C3" w:rsidP="00E165D4">
            <w:pPr>
              <w:pStyle w:val="59"/>
              <w:cnfStyle w:val="000000000000" w:firstRow="0" w:lastRow="0" w:firstColumn="0" w:lastColumn="0" w:oddVBand="0" w:evenVBand="0" w:oddHBand="0" w:evenHBand="0" w:firstRowFirstColumn="0" w:firstRowLastColumn="0" w:lastRowFirstColumn="0" w:lastRowLastColumn="0"/>
            </w:pPr>
            <w:r w:rsidRPr="00CD32C9">
              <w:rPr>
                <w:rFonts w:hint="eastAsia"/>
              </w:rPr>
              <w:t>用于制作Atlas 200 DK开发者板启动系统。</w:t>
            </w:r>
          </w:p>
        </w:tc>
        <w:tc>
          <w:tcPr>
            <w:tcW w:w="3543" w:type="dxa"/>
            <w:hideMark/>
          </w:tcPr>
          <w:p w14:paraId="755DA119" w14:textId="77777777" w:rsidR="003720C3" w:rsidRPr="00CD32C9" w:rsidRDefault="003720C3" w:rsidP="00E165D4">
            <w:pPr>
              <w:pStyle w:val="59"/>
              <w:cnfStyle w:val="000000000000" w:firstRow="0" w:lastRow="0" w:firstColumn="0" w:lastColumn="0" w:oddVBand="0" w:evenVBand="0" w:oddHBand="0" w:evenHBand="0" w:firstRowFirstColumn="0" w:firstRowLastColumn="0" w:lastRowFirstColumn="0" w:lastRowLastColumn="0"/>
            </w:pPr>
            <w:r w:rsidRPr="00CD32C9">
              <w:rPr>
                <w:rFonts w:hint="eastAsia"/>
              </w:rPr>
              <w:t>推荐使用经过测试的SD卡：</w:t>
            </w:r>
          </w:p>
          <w:p w14:paraId="23FA2223" w14:textId="77777777" w:rsidR="003720C3" w:rsidRPr="00CD32C9" w:rsidRDefault="003720C3" w:rsidP="00E165D4">
            <w:pPr>
              <w:pStyle w:val="59"/>
              <w:cnfStyle w:val="000000000000" w:firstRow="0" w:lastRow="0" w:firstColumn="0" w:lastColumn="0" w:oddVBand="0" w:evenVBand="0" w:oddHBand="0" w:evenHBand="0" w:firstRowFirstColumn="0" w:firstRowLastColumn="0" w:lastRowFirstColumn="0" w:lastRowLastColumn="0"/>
            </w:pPr>
            <w:r w:rsidRPr="00CD32C9">
              <w:rPr>
                <w:rFonts w:hint="eastAsia"/>
              </w:rPr>
              <w:t>三星UHS-I U3 CLASS 10 64G</w:t>
            </w:r>
          </w:p>
          <w:p w14:paraId="4DFC5B7A" w14:textId="77777777" w:rsidR="003720C3" w:rsidRPr="00CD32C9" w:rsidRDefault="003720C3" w:rsidP="00E165D4">
            <w:pPr>
              <w:pStyle w:val="59"/>
              <w:cnfStyle w:val="000000000000" w:firstRow="0" w:lastRow="0" w:firstColumn="0" w:lastColumn="0" w:oddVBand="0" w:evenVBand="0" w:oddHBand="0" w:evenHBand="0" w:firstRowFirstColumn="0" w:firstRowLastColumn="0" w:lastRowFirstColumn="0" w:lastRowLastColumn="0"/>
            </w:pPr>
            <w:r w:rsidRPr="00CD32C9">
              <w:rPr>
                <w:rFonts w:hint="eastAsia"/>
              </w:rPr>
              <w:t>金士顿UHS-I U1 CLASS 10 64G</w:t>
            </w:r>
          </w:p>
        </w:tc>
      </w:tr>
      <w:tr w:rsidR="003720C3" w:rsidRPr="00CD32C9" w14:paraId="43ADE249" w14:textId="77777777" w:rsidTr="00E165D4">
        <w:trPr>
          <w:jc w:val="center"/>
        </w:trPr>
        <w:tc>
          <w:tcPr>
            <w:cnfStyle w:val="001000000000" w:firstRow="0" w:lastRow="0" w:firstColumn="1" w:lastColumn="0" w:oddVBand="0" w:evenVBand="0" w:oddHBand="0" w:evenHBand="0" w:firstRowFirstColumn="0" w:firstRowLastColumn="0" w:lastRowFirstColumn="0" w:lastRowLastColumn="0"/>
            <w:tcW w:w="1876" w:type="dxa"/>
            <w:hideMark/>
          </w:tcPr>
          <w:p w14:paraId="02D7EE0C" w14:textId="77777777" w:rsidR="003720C3" w:rsidRPr="00CD32C9" w:rsidRDefault="003720C3" w:rsidP="00E165D4">
            <w:pPr>
              <w:pStyle w:val="59"/>
            </w:pPr>
            <w:r w:rsidRPr="00CD32C9">
              <w:rPr>
                <w:rFonts w:hint="eastAsia"/>
              </w:rPr>
              <w:t>读卡器</w:t>
            </w:r>
          </w:p>
        </w:tc>
        <w:tc>
          <w:tcPr>
            <w:tcW w:w="3078" w:type="dxa"/>
            <w:hideMark/>
          </w:tcPr>
          <w:p w14:paraId="30D3E9EC" w14:textId="77777777" w:rsidR="003720C3" w:rsidRPr="00CD32C9" w:rsidRDefault="003720C3" w:rsidP="00E165D4">
            <w:pPr>
              <w:pStyle w:val="59"/>
              <w:cnfStyle w:val="000000000000" w:firstRow="0" w:lastRow="0" w:firstColumn="0" w:lastColumn="0" w:oddVBand="0" w:evenVBand="0" w:oddHBand="0" w:evenHBand="0" w:firstRowFirstColumn="0" w:firstRowLastColumn="0" w:lastRowFirstColumn="0" w:lastRowLastColumn="0"/>
            </w:pPr>
            <w:r w:rsidRPr="00CD32C9">
              <w:rPr>
                <w:rFonts w:hint="eastAsia"/>
              </w:rPr>
              <w:t>使用读卡器制作SD卡的场景。</w:t>
            </w:r>
          </w:p>
        </w:tc>
        <w:tc>
          <w:tcPr>
            <w:tcW w:w="3543" w:type="dxa"/>
            <w:hideMark/>
          </w:tcPr>
          <w:p w14:paraId="4CC1D8FB" w14:textId="77777777" w:rsidR="003720C3" w:rsidRPr="00CD32C9" w:rsidRDefault="003720C3" w:rsidP="00E165D4">
            <w:pPr>
              <w:pStyle w:val="59"/>
              <w:cnfStyle w:val="000000000000" w:firstRow="0" w:lastRow="0" w:firstColumn="0" w:lastColumn="0" w:oddVBand="0" w:evenVBand="0" w:oddHBand="0" w:evenHBand="0" w:firstRowFirstColumn="0" w:firstRowLastColumn="0" w:lastRowFirstColumn="0" w:lastRowLastColumn="0"/>
            </w:pPr>
            <w:r w:rsidRPr="00CD32C9">
              <w:rPr>
                <w:rFonts w:hint="eastAsia"/>
              </w:rPr>
              <w:t>支持USB3.0协议</w:t>
            </w:r>
          </w:p>
        </w:tc>
      </w:tr>
      <w:tr w:rsidR="003720C3" w:rsidRPr="00CD32C9" w14:paraId="6970E35E" w14:textId="77777777" w:rsidTr="00E165D4">
        <w:trPr>
          <w:jc w:val="center"/>
        </w:trPr>
        <w:tc>
          <w:tcPr>
            <w:cnfStyle w:val="001000000000" w:firstRow="0" w:lastRow="0" w:firstColumn="1" w:lastColumn="0" w:oddVBand="0" w:evenVBand="0" w:oddHBand="0" w:evenHBand="0" w:firstRowFirstColumn="0" w:firstRowLastColumn="0" w:lastRowFirstColumn="0" w:lastRowLastColumn="0"/>
            <w:tcW w:w="1876" w:type="dxa"/>
            <w:hideMark/>
          </w:tcPr>
          <w:p w14:paraId="00CEE0D7" w14:textId="77777777" w:rsidR="003720C3" w:rsidRPr="00CD32C9" w:rsidRDefault="003720C3" w:rsidP="00E165D4">
            <w:pPr>
              <w:pStyle w:val="59"/>
            </w:pPr>
            <w:r w:rsidRPr="00CD32C9">
              <w:rPr>
                <w:rFonts w:hint="eastAsia"/>
              </w:rPr>
              <w:t>Type-C连接线</w:t>
            </w:r>
          </w:p>
        </w:tc>
        <w:tc>
          <w:tcPr>
            <w:tcW w:w="3078" w:type="dxa"/>
            <w:hideMark/>
          </w:tcPr>
          <w:p w14:paraId="1B94552D" w14:textId="078F2D1D" w:rsidR="003720C3" w:rsidRPr="00CD32C9" w:rsidRDefault="003720C3" w:rsidP="00E165D4">
            <w:pPr>
              <w:pStyle w:val="59"/>
              <w:cnfStyle w:val="000000000000" w:firstRow="0" w:lastRow="0" w:firstColumn="0" w:lastColumn="0" w:oddVBand="0" w:evenVBand="0" w:oddHBand="0" w:evenHBand="0" w:firstRowFirstColumn="0" w:firstRowLastColumn="0" w:lastRowFirstColumn="0" w:lastRowLastColumn="0"/>
            </w:pPr>
            <w:r w:rsidRPr="00CD32C9">
              <w:rPr>
                <w:rFonts w:hint="eastAsia"/>
              </w:rPr>
              <w:t>用于</w:t>
            </w:r>
            <w:r w:rsidR="00371D25" w:rsidRPr="00CD32C9">
              <w:rPr>
                <w:rFonts w:hint="eastAsia"/>
              </w:rPr>
              <w:t>将开发板</w:t>
            </w:r>
            <w:r w:rsidRPr="00CD32C9">
              <w:rPr>
                <w:rFonts w:hint="eastAsia"/>
              </w:rPr>
              <w:t>与Mind Studio所在服务器通过USB方式连接。</w:t>
            </w:r>
          </w:p>
        </w:tc>
        <w:tc>
          <w:tcPr>
            <w:tcW w:w="3543" w:type="dxa"/>
            <w:hideMark/>
          </w:tcPr>
          <w:p w14:paraId="24945440" w14:textId="77777777" w:rsidR="003720C3" w:rsidRPr="00CD32C9" w:rsidRDefault="003720C3" w:rsidP="00E165D4">
            <w:pPr>
              <w:pStyle w:val="59"/>
              <w:cnfStyle w:val="000000000000" w:firstRow="0" w:lastRow="0" w:firstColumn="0" w:lastColumn="0" w:oddVBand="0" w:evenVBand="0" w:oddHBand="0" w:evenHBand="0" w:firstRowFirstColumn="0" w:firstRowLastColumn="0" w:lastRowFirstColumn="0" w:lastRowLastColumn="0"/>
            </w:pPr>
            <w:r w:rsidRPr="00CD32C9">
              <w:rPr>
                <w:rFonts w:hint="eastAsia"/>
              </w:rPr>
              <w:t>支持USB3.0的Type-C连接线</w:t>
            </w:r>
          </w:p>
        </w:tc>
      </w:tr>
      <w:tr w:rsidR="003720C3" w:rsidRPr="00CD32C9" w14:paraId="27CE7BD7" w14:textId="77777777" w:rsidTr="00E165D4">
        <w:trPr>
          <w:jc w:val="center"/>
        </w:trPr>
        <w:tc>
          <w:tcPr>
            <w:cnfStyle w:val="001000000000" w:firstRow="0" w:lastRow="0" w:firstColumn="1" w:lastColumn="0" w:oddVBand="0" w:evenVBand="0" w:oddHBand="0" w:evenHBand="0" w:firstRowFirstColumn="0" w:firstRowLastColumn="0" w:lastRowFirstColumn="0" w:lastRowLastColumn="0"/>
            <w:tcW w:w="1876" w:type="dxa"/>
            <w:hideMark/>
          </w:tcPr>
          <w:p w14:paraId="2ACF739D" w14:textId="77777777" w:rsidR="003720C3" w:rsidRPr="00CD32C9" w:rsidRDefault="003720C3" w:rsidP="00E165D4">
            <w:pPr>
              <w:pStyle w:val="59"/>
            </w:pPr>
            <w:r w:rsidRPr="00CD32C9">
              <w:rPr>
                <w:rFonts w:hint="eastAsia"/>
              </w:rPr>
              <w:t>摄像头</w:t>
            </w:r>
          </w:p>
        </w:tc>
        <w:tc>
          <w:tcPr>
            <w:tcW w:w="3078" w:type="dxa"/>
            <w:hideMark/>
          </w:tcPr>
          <w:p w14:paraId="739323C0" w14:textId="77777777" w:rsidR="003720C3" w:rsidRPr="00CD32C9" w:rsidRDefault="003720C3" w:rsidP="00E165D4">
            <w:pPr>
              <w:pStyle w:val="59"/>
              <w:cnfStyle w:val="000000000000" w:firstRow="0" w:lastRow="0" w:firstColumn="0" w:lastColumn="0" w:oddVBand="0" w:evenVBand="0" w:oddHBand="0" w:evenHBand="0" w:firstRowFirstColumn="0" w:firstRowLastColumn="0" w:lastRowFirstColumn="0" w:lastRowLastColumn="0"/>
            </w:pPr>
            <w:r w:rsidRPr="00CD32C9">
              <w:rPr>
                <w:rFonts w:hint="eastAsia"/>
              </w:rPr>
              <w:t>用于与Atlas 200 DK连接获取视频。</w:t>
            </w:r>
          </w:p>
        </w:tc>
        <w:tc>
          <w:tcPr>
            <w:tcW w:w="3543" w:type="dxa"/>
            <w:hideMark/>
          </w:tcPr>
          <w:p w14:paraId="6ECF7528" w14:textId="77777777" w:rsidR="003720C3" w:rsidRPr="00CD32C9" w:rsidRDefault="003720C3" w:rsidP="00E165D4">
            <w:pPr>
              <w:pStyle w:val="59"/>
              <w:cnfStyle w:val="000000000000" w:firstRow="0" w:lastRow="0" w:firstColumn="0" w:lastColumn="0" w:oddVBand="0" w:evenVBand="0" w:oddHBand="0" w:evenHBand="0" w:firstRowFirstColumn="0" w:firstRowLastColumn="0" w:lastRowFirstColumn="0" w:lastRowLastColumn="0"/>
            </w:pPr>
            <w:r w:rsidRPr="00CD32C9">
              <w:rPr>
                <w:rFonts w:hint="eastAsia"/>
              </w:rPr>
              <w:t>兼容树莓派摄像头，如果使用树莓派摄像头，需要额外购买黄色排线</w:t>
            </w:r>
          </w:p>
        </w:tc>
      </w:tr>
      <w:tr w:rsidR="003720C3" w:rsidRPr="00CD32C9" w14:paraId="3CF98649" w14:textId="77777777" w:rsidTr="00E165D4">
        <w:trPr>
          <w:jc w:val="center"/>
        </w:trPr>
        <w:tc>
          <w:tcPr>
            <w:cnfStyle w:val="001000000000" w:firstRow="0" w:lastRow="0" w:firstColumn="1" w:lastColumn="0" w:oddVBand="0" w:evenVBand="0" w:oddHBand="0" w:evenHBand="0" w:firstRowFirstColumn="0" w:firstRowLastColumn="0" w:lastRowFirstColumn="0" w:lastRowLastColumn="0"/>
            <w:tcW w:w="1876" w:type="dxa"/>
            <w:hideMark/>
          </w:tcPr>
          <w:p w14:paraId="5AE0C56B" w14:textId="77777777" w:rsidR="003720C3" w:rsidRPr="00CD32C9" w:rsidRDefault="003720C3" w:rsidP="00E165D4">
            <w:pPr>
              <w:pStyle w:val="59"/>
            </w:pPr>
            <w:r w:rsidRPr="00CD32C9">
              <w:rPr>
                <w:rFonts w:hint="eastAsia"/>
              </w:rPr>
              <w:t>摄像头支架</w:t>
            </w:r>
          </w:p>
          <w:p w14:paraId="1E3E010B" w14:textId="7C0287F0" w:rsidR="003720C3" w:rsidRPr="00CD32C9" w:rsidRDefault="003720C3" w:rsidP="00E165D4">
            <w:pPr>
              <w:pStyle w:val="59"/>
            </w:pPr>
            <w:r w:rsidRPr="00CD32C9">
              <w:rPr>
                <w:rFonts w:hint="eastAsia"/>
              </w:rPr>
              <w:t>（可选）</w:t>
            </w:r>
          </w:p>
        </w:tc>
        <w:tc>
          <w:tcPr>
            <w:tcW w:w="3078" w:type="dxa"/>
            <w:hideMark/>
          </w:tcPr>
          <w:p w14:paraId="4BBAB99E" w14:textId="77777777" w:rsidR="003720C3" w:rsidRPr="00CD32C9" w:rsidRDefault="003720C3" w:rsidP="00E165D4">
            <w:pPr>
              <w:pStyle w:val="59"/>
              <w:cnfStyle w:val="000000000000" w:firstRow="0" w:lastRow="0" w:firstColumn="0" w:lastColumn="0" w:oddVBand="0" w:evenVBand="0" w:oddHBand="0" w:evenHBand="0" w:firstRowFirstColumn="0" w:firstRowLastColumn="0" w:lastRowFirstColumn="0" w:lastRowLastColumn="0"/>
            </w:pPr>
            <w:r w:rsidRPr="00CD32C9">
              <w:rPr>
                <w:rFonts w:hint="eastAsia"/>
              </w:rPr>
              <w:t>用于固定摄像头。</w:t>
            </w:r>
          </w:p>
        </w:tc>
        <w:tc>
          <w:tcPr>
            <w:tcW w:w="3543" w:type="dxa"/>
            <w:hideMark/>
          </w:tcPr>
          <w:p w14:paraId="556FCC32" w14:textId="77777777" w:rsidR="003720C3" w:rsidRPr="00CD32C9" w:rsidRDefault="003720C3" w:rsidP="00E165D4">
            <w:pPr>
              <w:pStyle w:val="59"/>
              <w:cnfStyle w:val="000000000000" w:firstRow="0" w:lastRow="0" w:firstColumn="0" w:lastColumn="0" w:oddVBand="0" w:evenVBand="0" w:oddHBand="0" w:evenHBand="0" w:firstRowFirstColumn="0" w:firstRowLastColumn="0" w:lastRowFirstColumn="0" w:lastRowLastColumn="0"/>
            </w:pPr>
            <w:r w:rsidRPr="00CD32C9">
              <w:rPr>
                <w:rFonts w:hint="eastAsia"/>
              </w:rPr>
              <w:t>树莓派透明摄像头支架</w:t>
            </w:r>
          </w:p>
        </w:tc>
      </w:tr>
    </w:tbl>
    <w:p w14:paraId="34567BBA" w14:textId="77777777" w:rsidR="003720C3" w:rsidRPr="00CD32C9" w:rsidRDefault="003720C3" w:rsidP="00602B14">
      <w:pPr>
        <w:pStyle w:val="1e"/>
      </w:pPr>
    </w:p>
    <w:p w14:paraId="26F292F3" w14:textId="77777777" w:rsidR="003720C3" w:rsidRPr="00CD32C9" w:rsidRDefault="00FB3A51" w:rsidP="00602B14">
      <w:pPr>
        <w:pStyle w:val="1e"/>
      </w:pPr>
      <w:r w:rsidRPr="00CD32C9">
        <w:rPr>
          <w:rFonts w:hint="eastAsia"/>
        </w:rPr>
        <w:t>（</w:t>
      </w:r>
      <w:r w:rsidRPr="00CD32C9">
        <w:t>2）</w:t>
      </w:r>
      <w:r w:rsidR="003720C3" w:rsidRPr="00CD32C9">
        <w:rPr>
          <w:rFonts w:hint="eastAsia"/>
        </w:rPr>
        <w:t>软件部署环境：</w:t>
      </w:r>
    </w:p>
    <w:p w14:paraId="47AD41CE" w14:textId="6BFF51A4" w:rsidR="00F65887" w:rsidRPr="00CD32C9" w:rsidRDefault="00F65887" w:rsidP="00F606BF">
      <w:pPr>
        <w:pStyle w:val="49"/>
      </w:pPr>
      <w:r w:rsidRPr="00CD32C9">
        <w:t>已在Ubuntu机器上搭建好Mind Studio</w:t>
      </w:r>
      <w:r w:rsidR="00001170">
        <w:t>1.3版本的</w:t>
      </w:r>
      <w:r w:rsidRPr="00CD32C9">
        <w:t>环境</w:t>
      </w:r>
      <w:r w:rsidR="00371D25" w:rsidRPr="00CD32C9">
        <w:rPr>
          <w:rFonts w:hint="eastAsia"/>
        </w:rPr>
        <w:t>（参考文档：</w:t>
      </w:r>
      <w:r w:rsidR="00F606BF" w:rsidRPr="00F606BF">
        <w:t>https://ascend.huawei.com/doc/mindstudio/2.1.0(beta)/zh/zh-cn_topic_0188160926.html</w:t>
      </w:r>
      <w:r w:rsidR="00371D25" w:rsidRPr="00CD32C9">
        <w:rPr>
          <w:rFonts w:hint="eastAsia"/>
        </w:rPr>
        <w:t>）</w:t>
      </w:r>
      <w:r w:rsidRPr="00CD32C9">
        <w:rPr>
          <w:rFonts w:hint="eastAsia"/>
        </w:rPr>
        <w:t>。</w:t>
      </w:r>
    </w:p>
    <w:p w14:paraId="5CC25F57" w14:textId="2AD20BB8" w:rsidR="00F65887" w:rsidRDefault="00F65887" w:rsidP="003758CD">
      <w:pPr>
        <w:pStyle w:val="49"/>
      </w:pPr>
      <w:r w:rsidRPr="00CD32C9">
        <w:t>已配置部署好Atlas 200DK环境</w:t>
      </w:r>
      <w:r w:rsidR="00371D25" w:rsidRPr="00CD32C9">
        <w:rPr>
          <w:rFonts w:hint="eastAsia"/>
        </w:rPr>
        <w:t>（参考文档：</w:t>
      </w:r>
      <w:hyperlink r:id="rId12" w:history="1">
        <w:r w:rsidR="009B12E7" w:rsidRPr="00486671">
          <w:rPr>
            <w:rStyle w:val="af"/>
          </w:rPr>
          <w:t>https://ascend.huawei.com/doc/Atlas%20200%20DK/1.31.0.0(beta)/zh/zh-cn_topic_0199239495.html</w:t>
        </w:r>
      </w:hyperlink>
      <w:r w:rsidR="00371D25" w:rsidRPr="00CD32C9">
        <w:rPr>
          <w:rFonts w:hint="eastAsia"/>
        </w:rPr>
        <w:t>）</w:t>
      </w:r>
      <w:r w:rsidRPr="00CD32C9">
        <w:rPr>
          <w:rFonts w:hint="eastAsia"/>
        </w:rPr>
        <w:t>。</w:t>
      </w:r>
    </w:p>
    <w:p w14:paraId="553DBA07" w14:textId="5718568D" w:rsidR="009B12E7" w:rsidRDefault="009B12E7" w:rsidP="003758CD">
      <w:pPr>
        <w:pStyle w:val="49"/>
      </w:pPr>
    </w:p>
    <w:p w14:paraId="6FE119F7" w14:textId="61436E4A" w:rsidR="00846A8B" w:rsidRPr="00CD32C9" w:rsidRDefault="00846A8B" w:rsidP="00846A8B">
      <w:pPr>
        <w:pStyle w:val="2"/>
        <w:numPr>
          <w:ilvl w:val="0"/>
          <w:numId w:val="0"/>
        </w:numPr>
        <w:rPr>
          <w:rFonts w:ascii="微软雅黑" w:hAnsi="微软雅黑"/>
          <w:lang w:eastAsia="zh-CN"/>
        </w:rPr>
      </w:pPr>
      <w:bookmarkStart w:id="18" w:name="_Toc27839802"/>
      <w:r>
        <w:rPr>
          <w:rFonts w:ascii="微软雅黑" w:hAnsi="微软雅黑"/>
          <w:lang w:eastAsia="zh-CN"/>
        </w:rPr>
        <w:t>5</w:t>
      </w:r>
      <w:r w:rsidR="00340DC6">
        <w:rPr>
          <w:rFonts w:ascii="微软雅黑" w:hAnsi="微软雅黑" w:hint="eastAsia"/>
          <w:lang w:eastAsia="zh-CN"/>
        </w:rPr>
        <w:t>运行</w:t>
      </w:r>
      <w:r w:rsidR="0084765E">
        <w:rPr>
          <w:rFonts w:ascii="微软雅黑" w:hAnsi="微软雅黑" w:hint="eastAsia"/>
          <w:lang w:eastAsia="zh-CN"/>
        </w:rPr>
        <w:t>头部姿势</w:t>
      </w:r>
      <w:r w:rsidR="00D158F2">
        <w:rPr>
          <w:rFonts w:ascii="微软雅黑" w:hAnsi="微软雅黑" w:hint="eastAsia"/>
          <w:lang w:eastAsia="zh-CN"/>
        </w:rPr>
        <w:t>识别</w:t>
      </w:r>
      <w:r w:rsidR="00340DC6">
        <w:rPr>
          <w:rFonts w:ascii="微软雅黑" w:hAnsi="微软雅黑" w:hint="eastAsia"/>
          <w:lang w:eastAsia="zh-CN"/>
        </w:rPr>
        <w:t>工程</w:t>
      </w:r>
      <w:bookmarkEnd w:id="18"/>
    </w:p>
    <w:p w14:paraId="5BBD4EB7" w14:textId="77777777" w:rsidR="009B12E7" w:rsidRPr="009B12E7" w:rsidRDefault="009B12E7" w:rsidP="009B12E7">
      <w:pPr>
        <w:pStyle w:val="1e"/>
      </w:pPr>
    </w:p>
    <w:p w14:paraId="0C50F041" w14:textId="40BD291A" w:rsidR="00FB3A51" w:rsidRPr="00CD32C9" w:rsidRDefault="00335634" w:rsidP="00E913FE">
      <w:pPr>
        <w:pStyle w:val="2"/>
        <w:numPr>
          <w:ilvl w:val="0"/>
          <w:numId w:val="0"/>
        </w:numPr>
        <w:rPr>
          <w:rFonts w:ascii="微软雅黑" w:hAnsi="微软雅黑"/>
          <w:lang w:eastAsia="zh-CN"/>
        </w:rPr>
      </w:pPr>
      <w:bookmarkStart w:id="19" w:name="_Toc27839803"/>
      <w:r>
        <w:rPr>
          <w:rFonts w:ascii="微软雅黑" w:hAnsi="微软雅黑"/>
          <w:lang w:eastAsia="zh-CN"/>
        </w:rPr>
        <w:lastRenderedPageBreak/>
        <w:t>6</w:t>
      </w:r>
      <w:r w:rsidR="004A5317">
        <w:rPr>
          <w:rFonts w:ascii="微软雅黑" w:hAnsi="微软雅黑" w:hint="eastAsia"/>
          <w:lang w:eastAsia="zh-CN"/>
        </w:rPr>
        <w:t>项目</w:t>
      </w:r>
      <w:r w:rsidR="008A11CE" w:rsidRPr="00CD32C9">
        <w:rPr>
          <w:rFonts w:ascii="微软雅黑" w:hAnsi="微软雅黑" w:hint="eastAsia"/>
          <w:lang w:eastAsia="zh-CN"/>
        </w:rPr>
        <w:t>原理及</w:t>
      </w:r>
      <w:r w:rsidR="00734045">
        <w:rPr>
          <w:rFonts w:ascii="微软雅黑" w:hAnsi="微软雅黑" w:hint="eastAsia"/>
          <w:lang w:eastAsia="zh-CN"/>
        </w:rPr>
        <w:t>实现</w:t>
      </w:r>
      <w:r w:rsidR="008A11CE" w:rsidRPr="00CD32C9">
        <w:rPr>
          <w:rFonts w:ascii="微软雅黑" w:hAnsi="微软雅黑" w:hint="eastAsia"/>
          <w:lang w:eastAsia="zh-CN"/>
        </w:rPr>
        <w:t>流程</w:t>
      </w:r>
      <w:bookmarkEnd w:id="19"/>
    </w:p>
    <w:p w14:paraId="301A4176" w14:textId="0B81C976" w:rsidR="008A11CE" w:rsidRPr="00CD32C9" w:rsidRDefault="00335634" w:rsidP="008A11CE">
      <w:pPr>
        <w:pStyle w:val="3"/>
        <w:numPr>
          <w:ilvl w:val="0"/>
          <w:numId w:val="0"/>
        </w:numPr>
      </w:pPr>
      <w:bookmarkStart w:id="20" w:name="_Toc27839804"/>
      <w:r>
        <w:t>6</w:t>
      </w:r>
      <w:r w:rsidR="008A11CE" w:rsidRPr="00CD32C9">
        <w:t>.1</w:t>
      </w:r>
      <w:r w:rsidR="001A1617">
        <w:rPr>
          <w:rFonts w:hint="eastAsia"/>
        </w:rPr>
        <w:t>项目原理</w:t>
      </w:r>
      <w:r w:rsidR="004D2EB1">
        <w:rPr>
          <w:rFonts w:hint="eastAsia"/>
        </w:rPr>
        <w:t>概述</w:t>
      </w:r>
      <w:bookmarkEnd w:id="20"/>
    </w:p>
    <w:p w14:paraId="7A4E2361" w14:textId="1836BED3" w:rsidR="008A11CE" w:rsidRPr="00CD32C9" w:rsidRDefault="00E80E3D" w:rsidP="004E67D3">
      <w:pPr>
        <w:pStyle w:val="1e"/>
      </w:pPr>
      <w:r>
        <w:rPr>
          <w:noProof/>
        </w:rPr>
        <w:object w:dxaOrig="15931" w:dyaOrig="900" w14:anchorId="6FC158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37.8pt;height:25.7pt;mso-width-percent:0;mso-height-percent:0;mso-width-percent:0;mso-height-percent:0" o:ole="">
            <v:imagedata r:id="rId13" o:title=""/>
          </v:shape>
          <o:OLEObject Type="Embed" ProgID="Visio.Drawing.15" ShapeID="_x0000_i1029" DrawAspect="Content" ObjectID="_1643226335" r:id="rId14"/>
        </w:object>
      </w:r>
    </w:p>
    <w:p w14:paraId="22B04670" w14:textId="15E2D7B9" w:rsidR="008A11CE" w:rsidRPr="00CD32C9" w:rsidRDefault="008A11CE" w:rsidP="008A11CE">
      <w:pPr>
        <w:pStyle w:val="9"/>
        <w:numPr>
          <w:ilvl w:val="0"/>
          <w:numId w:val="0"/>
        </w:numPr>
        <w:ind w:left="1701"/>
      </w:pPr>
      <w:r w:rsidRPr="00CD32C9">
        <w:t>图</w:t>
      </w:r>
      <w:r w:rsidR="00AF6881">
        <w:rPr>
          <w:rFonts w:hint="eastAsia"/>
        </w:rPr>
        <w:t>6</w:t>
      </w:r>
      <w:r w:rsidRPr="00CD32C9">
        <w:t xml:space="preserve">.1 </w:t>
      </w:r>
      <w:r w:rsidR="00183419">
        <w:rPr>
          <w:rFonts w:hint="eastAsia"/>
        </w:rPr>
        <w:t>头部姿势</w:t>
      </w:r>
      <w:r w:rsidRPr="00CD32C9">
        <w:t>检测实验</w:t>
      </w:r>
      <w:r w:rsidRPr="00CD32C9">
        <w:rPr>
          <w:rFonts w:hint="eastAsia"/>
        </w:rPr>
        <w:t>原理</w:t>
      </w:r>
      <w:r w:rsidRPr="00CD32C9">
        <w:t>图</w:t>
      </w:r>
    </w:p>
    <w:p w14:paraId="2B38982C" w14:textId="1DD9C923" w:rsidR="00123B14" w:rsidRDefault="00C47740" w:rsidP="00123B14">
      <w:pPr>
        <w:pStyle w:val="1e"/>
        <w:jc w:val="both"/>
      </w:pPr>
      <w:r>
        <w:t>本实验的</w:t>
      </w:r>
      <w:r w:rsidR="002600DA">
        <w:t>数据采集</w:t>
      </w:r>
      <w:r w:rsidR="002600DA">
        <w:rPr>
          <w:rFonts w:hint="eastAsia"/>
        </w:rPr>
        <w:t>、</w:t>
      </w:r>
      <w:r>
        <w:t>图片</w:t>
      </w:r>
      <w:r w:rsidR="002600DA">
        <w:t>数据</w:t>
      </w:r>
      <w:r>
        <w:t>预处理</w:t>
      </w:r>
      <w:r w:rsidR="00123B14">
        <w:rPr>
          <w:rFonts w:hint="eastAsia"/>
        </w:rPr>
        <w:t>、</w:t>
      </w:r>
      <w:r>
        <w:t>推理计算</w:t>
      </w:r>
      <w:r w:rsidR="00123B14">
        <w:t>及检测结果后处理环节</w:t>
      </w:r>
      <w:r>
        <w:t>均在Atlas 200 DK上完成</w:t>
      </w:r>
      <w:r>
        <w:rPr>
          <w:rFonts w:hint="eastAsia"/>
        </w:rPr>
        <w:t>，</w:t>
      </w:r>
      <w:r w:rsidR="002600DA">
        <w:t>在Linux主机PC端调用PresenterServer服务器</w:t>
      </w:r>
      <w:r w:rsidR="002600DA">
        <w:rPr>
          <w:rFonts w:hint="eastAsia"/>
        </w:rPr>
        <w:t>，</w:t>
      </w:r>
      <w:r w:rsidR="002600DA">
        <w:t>将</w:t>
      </w:r>
      <w:r w:rsidR="00BC59BA">
        <w:rPr>
          <w:rFonts w:hint="eastAsia"/>
        </w:rPr>
        <w:t>头部姿势</w:t>
      </w:r>
      <w:r w:rsidR="002600DA">
        <w:t>检测的结果显示在PC的网页上</w:t>
      </w:r>
      <w:r w:rsidR="002600DA">
        <w:rPr>
          <w:rFonts w:hint="eastAsia"/>
        </w:rPr>
        <w:t>，</w:t>
      </w:r>
      <w:r w:rsidR="002600DA">
        <w:t>其中</w:t>
      </w:r>
      <w:r w:rsidR="002600DA">
        <w:rPr>
          <w:rFonts w:hint="eastAsia"/>
        </w:rPr>
        <w:t>，</w:t>
      </w:r>
      <w:r w:rsidR="002600DA">
        <w:t>在主机PC端实现检测结果的展示可以有多种处理方式</w:t>
      </w:r>
      <w:r w:rsidR="002600DA">
        <w:rPr>
          <w:rFonts w:hint="eastAsia"/>
        </w:rPr>
        <w:t>，</w:t>
      </w:r>
      <w:r w:rsidR="002600DA">
        <w:t>读者可根据</w:t>
      </w:r>
      <w:r w:rsidR="00123B14" w:rsidRPr="00123B14">
        <w:rPr>
          <w:rFonts w:hint="eastAsia"/>
        </w:rPr>
        <w:t>实际情况，自定义</w:t>
      </w:r>
      <w:r w:rsidR="0005796F">
        <w:rPr>
          <w:rFonts w:hint="eastAsia"/>
        </w:rPr>
        <w:t>头部姿势</w:t>
      </w:r>
      <w:r w:rsidR="00123B14" w:rsidRPr="00123B14">
        <w:rPr>
          <w:rFonts w:hint="eastAsia"/>
        </w:rPr>
        <w:t>检测结果的显示方式，例如直接</w:t>
      </w:r>
      <w:r w:rsidR="00123B14">
        <w:rPr>
          <w:rFonts w:hint="eastAsia"/>
        </w:rPr>
        <w:t>将检测数据结果打印在终端里显示，或者将检测数据结果保存在文件中</w:t>
      </w:r>
      <w:r w:rsidR="002600DA">
        <w:rPr>
          <w:rFonts w:hint="eastAsia"/>
        </w:rPr>
        <w:t>。</w:t>
      </w:r>
    </w:p>
    <w:p w14:paraId="46EF3445" w14:textId="77777777" w:rsidR="00FA7911" w:rsidRDefault="00123B14" w:rsidP="00123B14">
      <w:pPr>
        <w:pStyle w:val="1e"/>
        <w:jc w:val="both"/>
      </w:pPr>
      <w:r>
        <w:t>在本实验中</w:t>
      </w:r>
      <w:r>
        <w:rPr>
          <w:rFonts w:hint="eastAsia"/>
        </w:rPr>
        <w:t>，</w:t>
      </w:r>
      <w:r>
        <w:t>主要聚焦在</w:t>
      </w:r>
      <w:r w:rsidR="002600DA">
        <w:t>Atlas 200</w:t>
      </w:r>
      <w:r>
        <w:t xml:space="preserve"> </w:t>
      </w:r>
      <w:r w:rsidR="002600DA">
        <w:t>DK</w:t>
      </w:r>
      <w:r>
        <w:t>开发板</w:t>
      </w:r>
      <w:r w:rsidR="002600DA">
        <w:t>上</w:t>
      </w:r>
      <w:r>
        <w:t>的应用案例移植环节</w:t>
      </w:r>
      <w:r>
        <w:rPr>
          <w:rFonts w:hint="eastAsia"/>
        </w:rPr>
        <w:t>，因此读者需要重点关注</w:t>
      </w:r>
      <w:r w:rsidR="00C47740">
        <w:t>摄像头采集</w:t>
      </w:r>
      <w:r w:rsidR="002600DA">
        <w:t>图片</w:t>
      </w:r>
      <w:r w:rsidR="00C47740">
        <w:t>数据</w:t>
      </w:r>
      <w:r>
        <w:rPr>
          <w:rFonts w:hint="eastAsia"/>
        </w:rPr>
        <w:t>处理、</w:t>
      </w:r>
      <w:r w:rsidR="00C47740">
        <w:t>图片数据预处理</w:t>
      </w:r>
      <w:r>
        <w:t>及推理图片</w:t>
      </w:r>
      <w:r>
        <w:rPr>
          <w:rFonts w:hint="eastAsia"/>
        </w:rPr>
        <w:t>、</w:t>
      </w:r>
      <w:r>
        <w:t>检测结果后处理环节的</w:t>
      </w:r>
      <w:r w:rsidR="00C47740">
        <w:t>操作</w:t>
      </w:r>
      <w:r w:rsidR="00FA7911">
        <w:rPr>
          <w:rFonts w:hint="eastAsia"/>
        </w:rPr>
        <w:t>。</w:t>
      </w:r>
    </w:p>
    <w:p w14:paraId="24E78A59" w14:textId="61B51787" w:rsidR="00C47740" w:rsidRDefault="00FA7911" w:rsidP="00123B14">
      <w:pPr>
        <w:pStyle w:val="1e"/>
        <w:jc w:val="both"/>
      </w:pPr>
      <w:r>
        <w:rPr>
          <w:rFonts w:hint="eastAsia"/>
        </w:rPr>
        <w:t>完整的实验流程涉及到的模块介绍如下：</w:t>
      </w:r>
    </w:p>
    <w:p w14:paraId="5F8AF673" w14:textId="521EB3F6" w:rsidR="008A11CE" w:rsidRPr="00CD32C9" w:rsidRDefault="008A11CE" w:rsidP="00D71A22">
      <w:pPr>
        <w:pStyle w:val="1e"/>
        <w:numPr>
          <w:ilvl w:val="0"/>
          <w:numId w:val="16"/>
        </w:numPr>
      </w:pPr>
      <w:r w:rsidRPr="00CD32C9">
        <w:t>CameraDatasets</w:t>
      </w:r>
      <w:r w:rsidRPr="00CD32C9">
        <w:rPr>
          <w:rFonts w:hint="eastAsia"/>
        </w:rPr>
        <w:t>模块与</w:t>
      </w:r>
      <w:r w:rsidRPr="00CD32C9">
        <w:t>Camera</w:t>
      </w:r>
      <w:r w:rsidRPr="00CD32C9">
        <w:rPr>
          <w:rFonts w:hint="eastAsia"/>
        </w:rPr>
        <w:t>驱动进行交互，从摄像头获取</w:t>
      </w:r>
      <w:r w:rsidRPr="00CD32C9">
        <w:t>YUV420SP</w:t>
      </w:r>
      <w:r w:rsidRPr="00CD32C9">
        <w:rPr>
          <w:rFonts w:hint="eastAsia"/>
        </w:rPr>
        <w:t>格式的视频数据。</w:t>
      </w:r>
      <w:r w:rsidRPr="00CD32C9">
        <w:t>Atlas 200 DK</w:t>
      </w:r>
      <w:r w:rsidRPr="00CD32C9">
        <w:rPr>
          <w:rFonts w:hint="eastAsia"/>
        </w:rPr>
        <w:t>提供了一套帮助开发者轻松获取摄像头图像的</w:t>
      </w:r>
      <w:r w:rsidRPr="00CD32C9">
        <w:t>API</w:t>
      </w:r>
      <w:r w:rsidRPr="00CD32C9">
        <w:rPr>
          <w:rFonts w:hint="eastAsia"/>
        </w:rPr>
        <w:t>接口媒体库，详细的接口使用方法可参考</w:t>
      </w:r>
      <w:r w:rsidRPr="00CD32C9">
        <w:t xml:space="preserve">Media API </w:t>
      </w:r>
      <w:r w:rsidRPr="00CD32C9">
        <w:rPr>
          <w:rFonts w:hint="eastAsia"/>
        </w:rPr>
        <w:t>(</w:t>
      </w:r>
      <w:r w:rsidRPr="00CD32C9">
        <w:t xml:space="preserve"> </w:t>
      </w:r>
      <w:r w:rsidR="00651966" w:rsidRPr="00651966">
        <w:t>https://ascend.huawei.com/doc/Atlas%20200%20DK/1.31.0.0(beta)/zh/zh-cn_topic_0190813674.html</w:t>
      </w:r>
      <w:r w:rsidRPr="00CD32C9">
        <w:t xml:space="preserve"> ) </w:t>
      </w:r>
      <w:r w:rsidRPr="00CD32C9">
        <w:rPr>
          <w:rFonts w:hint="eastAsia"/>
        </w:rPr>
        <w:t>。</w:t>
      </w:r>
    </w:p>
    <w:p w14:paraId="711D89B8" w14:textId="57B426ED" w:rsidR="008A11CE" w:rsidRPr="00CD32C9" w:rsidRDefault="008A11CE" w:rsidP="00D71A22">
      <w:pPr>
        <w:pStyle w:val="1e"/>
        <w:numPr>
          <w:ilvl w:val="0"/>
          <w:numId w:val="16"/>
        </w:numPr>
      </w:pPr>
      <w:r w:rsidRPr="00CD32C9">
        <w:t>FaceDetectionPreProcess</w:t>
      </w:r>
      <w:r w:rsidRPr="00CD32C9">
        <w:rPr>
          <w:rFonts w:hint="eastAsia"/>
        </w:rPr>
        <w:t>是图像预处理模块，当输入图片的分辨率与网络模型要求的分辨率不匹配时，对图片进行</w:t>
      </w:r>
      <w:r w:rsidRPr="00CD32C9">
        <w:t>resize</w:t>
      </w:r>
      <w:r w:rsidRPr="00CD32C9">
        <w:rPr>
          <w:rFonts w:hint="eastAsia"/>
        </w:rPr>
        <w:t>预处理。</w:t>
      </w:r>
      <w:r w:rsidRPr="00CD32C9">
        <w:t>AscendDK</w:t>
      </w:r>
      <w:r w:rsidRPr="00CD32C9">
        <w:rPr>
          <w:rFonts w:hint="eastAsia"/>
        </w:rPr>
        <w:t>提供了</w:t>
      </w:r>
      <w:r w:rsidRPr="00CD32C9">
        <w:t>EZDVPP</w:t>
      </w:r>
      <w:r w:rsidRPr="00CD32C9">
        <w:rPr>
          <w:rFonts w:hint="eastAsia"/>
        </w:rPr>
        <w:t>接口，对</w:t>
      </w:r>
      <w:r w:rsidRPr="00CD32C9">
        <w:t>DVPP</w:t>
      </w:r>
      <w:r w:rsidRPr="00CD32C9">
        <w:rPr>
          <w:rFonts w:hint="eastAsia"/>
        </w:rPr>
        <w:t>接口进行了封装，帮助开发者更方便地对图片进行预处理，详细的接口使用方法可参考</w:t>
      </w:r>
      <w:r w:rsidRPr="00CD32C9">
        <w:t xml:space="preserve">EZDVPP </w:t>
      </w:r>
      <w:r w:rsidRPr="00CD32C9">
        <w:rPr>
          <w:rFonts w:hint="eastAsia"/>
        </w:rPr>
        <w:t>(</w:t>
      </w:r>
      <w:r w:rsidR="00E87BA7" w:rsidRPr="00E87BA7">
        <w:t>https://ascend.huawei.com/doc/Atlas200DK/1.31.0.0(beta)/zh/zh-cn_topic_0195891320.html</w:t>
      </w:r>
      <w:r w:rsidRPr="00CD32C9">
        <w:rPr>
          <w:rFonts w:hint="eastAsia"/>
        </w:rPr>
        <w:t>)。</w:t>
      </w:r>
    </w:p>
    <w:p w14:paraId="15393FEC" w14:textId="5C5A9C82" w:rsidR="008A11CE" w:rsidRDefault="008A11CE" w:rsidP="00D71A22">
      <w:pPr>
        <w:pStyle w:val="1e"/>
        <w:numPr>
          <w:ilvl w:val="0"/>
          <w:numId w:val="16"/>
        </w:numPr>
      </w:pPr>
      <w:r w:rsidRPr="00CD32C9">
        <w:t>FaceDetectionlnferenceEngine</w:t>
      </w:r>
      <w:r w:rsidRPr="00CD32C9">
        <w:rPr>
          <w:rFonts w:hint="eastAsia"/>
        </w:rPr>
        <w:t>会加载已训练好的人脸检测网络模型及其权值，对图片做推理，并将图片转化为</w:t>
      </w:r>
      <w:r w:rsidRPr="00CD32C9">
        <w:t>JPEG</w:t>
      </w:r>
      <w:r w:rsidRPr="00CD32C9">
        <w:rPr>
          <w:rFonts w:hint="eastAsia"/>
        </w:rPr>
        <w:t>格式，推理接口详细使用方法可参考</w:t>
      </w:r>
      <w:r w:rsidRPr="00CD32C9">
        <w:t>Matrix API (</w:t>
      </w:r>
      <w:hyperlink r:id="rId15" w:history="1">
        <w:r w:rsidR="00B77B5B" w:rsidRPr="006C7F40">
          <w:rPr>
            <w:rStyle w:val="af"/>
          </w:rPr>
          <w:t>https://ascend.huawei.com/doc/Atlas%20200%20DK/1.31.0.0(beta)/zh/zh-cn_topic_0195891333.html</w:t>
        </w:r>
      </w:hyperlink>
      <w:r w:rsidRPr="00CD32C9">
        <w:t>)</w:t>
      </w:r>
      <w:r w:rsidRPr="00CD32C9">
        <w:rPr>
          <w:rFonts w:hint="eastAsia"/>
        </w:rPr>
        <w:t>。</w:t>
      </w:r>
    </w:p>
    <w:p w14:paraId="4A2667E9" w14:textId="54559F53" w:rsidR="00B77B5B" w:rsidRPr="00CD32C9" w:rsidRDefault="00B77B5B" w:rsidP="00D71A22">
      <w:pPr>
        <w:pStyle w:val="1e"/>
        <w:numPr>
          <w:ilvl w:val="0"/>
          <w:numId w:val="16"/>
        </w:numPr>
      </w:pPr>
      <w:r>
        <w:t>H</w:t>
      </w:r>
      <w:r>
        <w:rPr>
          <w:rFonts w:hint="eastAsia"/>
        </w:rPr>
        <w:t>ead</w:t>
      </w:r>
      <w:r>
        <w:t>PoseInferenceEngine</w:t>
      </w:r>
      <w:r w:rsidR="00710CE3">
        <w:rPr>
          <w:rFonts w:hint="eastAsia"/>
        </w:rPr>
        <w:t>会</w:t>
      </w:r>
      <w:r w:rsidR="003A5310">
        <w:rPr>
          <w:rFonts w:hint="eastAsia"/>
        </w:rPr>
        <w:t>接受人脸检测引擎发送来的人脸</w:t>
      </w:r>
      <w:r w:rsidR="00A524D9">
        <w:rPr>
          <w:rFonts w:hint="eastAsia"/>
        </w:rPr>
        <w:t>框</w:t>
      </w:r>
      <w:r w:rsidR="003A5310">
        <w:rPr>
          <w:rFonts w:hint="eastAsia"/>
        </w:rPr>
        <w:t>坐标信息，通过坐标点对原图crop，并且resize到适配头部姿势模型要求的</w:t>
      </w:r>
      <w:r w:rsidR="00450B33">
        <w:rPr>
          <w:rFonts w:hint="eastAsia"/>
        </w:rPr>
        <w:t>输入图片的宽高</w:t>
      </w:r>
      <w:r w:rsidR="00BA4CCA">
        <w:rPr>
          <w:rFonts w:hint="eastAsia"/>
        </w:rPr>
        <w:t>，</w:t>
      </w:r>
      <w:r w:rsidR="00CB0A24">
        <w:rPr>
          <w:rFonts w:hint="eastAsia"/>
        </w:rPr>
        <w:t>之后送入模型推理出</w:t>
      </w:r>
      <w:r w:rsidR="00B10A4C">
        <w:rPr>
          <w:rFonts w:hint="eastAsia"/>
        </w:rPr>
        <w:t>三个头部旋转角度：</w:t>
      </w:r>
      <w:r w:rsidR="00BE00D1" w:rsidRPr="00BE00D1">
        <w:t>yaw，pitch，roll</w:t>
      </w:r>
      <w:r w:rsidR="00BE00D1">
        <w:rPr>
          <w:rFonts w:hint="eastAsia"/>
        </w:rPr>
        <w:t>（</w:t>
      </w:r>
      <w:r w:rsidR="00671FAB" w:rsidRPr="00671FAB">
        <w:rPr>
          <w:rFonts w:hint="eastAsia"/>
        </w:rPr>
        <w:t>分别代表平面内旋转，上下翻转，左右翻转的角度</w:t>
      </w:r>
      <w:r w:rsidR="00BE00D1">
        <w:rPr>
          <w:rFonts w:hint="eastAsia"/>
        </w:rPr>
        <w:t>）</w:t>
      </w:r>
    </w:p>
    <w:p w14:paraId="5055FFC0" w14:textId="0F421738" w:rsidR="008A11CE" w:rsidRPr="00CD32C9" w:rsidRDefault="00D2172E" w:rsidP="00D71A22">
      <w:pPr>
        <w:pStyle w:val="1e"/>
        <w:numPr>
          <w:ilvl w:val="0"/>
          <w:numId w:val="16"/>
        </w:numPr>
      </w:pPr>
      <w:r>
        <w:t>H</w:t>
      </w:r>
      <w:r>
        <w:rPr>
          <w:rFonts w:hint="eastAsia"/>
        </w:rPr>
        <w:t>ead</w:t>
      </w:r>
      <w:r>
        <w:t>Pose</w:t>
      </w:r>
      <w:r w:rsidR="008A11CE" w:rsidRPr="00CD32C9">
        <w:t>PostProcess</w:t>
      </w:r>
      <w:r w:rsidR="008A11CE" w:rsidRPr="00CD32C9">
        <w:rPr>
          <w:rFonts w:hint="eastAsia"/>
        </w:rPr>
        <w:t>将接收到的</w:t>
      </w:r>
      <w:r w:rsidR="008A11CE" w:rsidRPr="00CD32C9">
        <w:t>JPEG</w:t>
      </w:r>
      <w:r w:rsidR="008A11CE" w:rsidRPr="00CD32C9">
        <w:rPr>
          <w:rFonts w:hint="eastAsia"/>
        </w:rPr>
        <w:t>图片及推理结果通过调用</w:t>
      </w:r>
      <w:r w:rsidR="008A11CE" w:rsidRPr="00CD32C9">
        <w:t>Presenter Agent</w:t>
      </w:r>
      <w:r w:rsidR="008A11CE" w:rsidRPr="00CD32C9">
        <w:rPr>
          <w:rFonts w:hint="eastAsia"/>
        </w:rPr>
        <w:t>的</w:t>
      </w:r>
      <w:r w:rsidR="008A11CE" w:rsidRPr="00CD32C9">
        <w:t>API</w:t>
      </w:r>
      <w:r w:rsidR="008A11CE" w:rsidRPr="00CD32C9">
        <w:rPr>
          <w:rFonts w:hint="eastAsia"/>
        </w:rPr>
        <w:t>发送到主机端UI</w:t>
      </w:r>
      <w:r w:rsidR="008A11CE" w:rsidRPr="00CD32C9">
        <w:t xml:space="preserve"> </w:t>
      </w:r>
      <w:r w:rsidR="008A11CE" w:rsidRPr="00CD32C9">
        <w:rPr>
          <w:rFonts w:hint="eastAsia"/>
        </w:rPr>
        <w:t>host上部署的</w:t>
      </w:r>
      <w:r w:rsidR="008A11CE" w:rsidRPr="00CD32C9">
        <w:t>Presenter Server</w:t>
      </w:r>
      <w:r w:rsidR="008A11CE" w:rsidRPr="00CD32C9">
        <w:rPr>
          <w:rFonts w:hint="eastAsia"/>
        </w:rPr>
        <w:t>服务进程，</w:t>
      </w:r>
      <w:r w:rsidR="008A11CE" w:rsidRPr="00CD32C9">
        <w:t>Presenter Agent API</w:t>
      </w:r>
      <w:r w:rsidR="008A11CE" w:rsidRPr="00CD32C9">
        <w:rPr>
          <w:rFonts w:hint="eastAsia"/>
        </w:rPr>
        <w:lastRenderedPageBreak/>
        <w:t>的详细使用方法可参考</w:t>
      </w:r>
      <w:r w:rsidR="008A11CE" w:rsidRPr="00CD32C9">
        <w:t>Presenter Agent    (</w:t>
      </w:r>
      <w:r w:rsidR="002325B9" w:rsidRPr="002325B9">
        <w:t>https://ascend.huawei.com/doc/atlas200dk/1.3.0.0/zh/zh-cn_topic_0165841897.html</w:t>
      </w:r>
      <w:r w:rsidR="008A11CE" w:rsidRPr="00CD32C9">
        <w:t>）</w:t>
      </w:r>
      <w:r w:rsidR="008A11CE" w:rsidRPr="00CD32C9">
        <w:rPr>
          <w:rFonts w:hint="eastAsia"/>
        </w:rPr>
        <w:t>。</w:t>
      </w:r>
    </w:p>
    <w:p w14:paraId="0ECED6FC" w14:textId="7949C2D9" w:rsidR="008A11CE" w:rsidRPr="00CD32C9" w:rsidRDefault="008A11CE" w:rsidP="00D71A22">
      <w:pPr>
        <w:pStyle w:val="1e"/>
        <w:numPr>
          <w:ilvl w:val="0"/>
          <w:numId w:val="16"/>
        </w:numPr>
      </w:pPr>
      <w:r w:rsidRPr="00CD32C9">
        <w:t>Presenter Server</w:t>
      </w:r>
      <w:r w:rsidRPr="00CD32C9">
        <w:rPr>
          <w:rFonts w:hint="eastAsia"/>
        </w:rPr>
        <w:t>根据接收到的推理结果，在</w:t>
      </w:r>
      <w:r w:rsidR="00871C2D">
        <w:rPr>
          <w:rFonts w:hint="eastAsia"/>
        </w:rPr>
        <w:t>J</w:t>
      </w:r>
      <w:r w:rsidRPr="00CD32C9">
        <w:t>PEG</w:t>
      </w:r>
      <w:r w:rsidRPr="00CD32C9">
        <w:rPr>
          <w:rFonts w:hint="eastAsia"/>
        </w:rPr>
        <w:t>图片上进行人脸位置及</w:t>
      </w:r>
      <w:r w:rsidR="009F54DA">
        <w:rPr>
          <w:rFonts w:hint="eastAsia"/>
        </w:rPr>
        <w:t>此时头部姿势</w:t>
      </w:r>
      <w:r w:rsidRPr="00CD32C9">
        <w:rPr>
          <w:rFonts w:hint="eastAsia"/>
        </w:rPr>
        <w:t>的标记，并将图像信息推送给主机端</w:t>
      </w:r>
      <w:r w:rsidRPr="00CD32C9">
        <w:t>Web Ul</w:t>
      </w:r>
      <w:r w:rsidRPr="00CD32C9">
        <w:rPr>
          <w:rFonts w:hint="eastAsia"/>
        </w:rPr>
        <w:t>，用户可通过</w:t>
      </w:r>
      <w:r w:rsidRPr="00CD32C9">
        <w:t>Chrome</w:t>
      </w:r>
      <w:r w:rsidRPr="00CD32C9">
        <w:rPr>
          <w:rFonts w:hint="eastAsia"/>
        </w:rPr>
        <w:t>浏览器访问</w:t>
      </w:r>
      <w:r w:rsidRPr="00CD32C9">
        <w:t>Presenter Server,</w:t>
      </w:r>
      <w:r w:rsidRPr="00CD32C9">
        <w:rPr>
          <w:rFonts w:hint="eastAsia"/>
        </w:rPr>
        <w:t>实时查看视频中的</w:t>
      </w:r>
      <w:r w:rsidR="00E8379C">
        <w:rPr>
          <w:rFonts w:hint="eastAsia"/>
        </w:rPr>
        <w:t>头部姿势</w:t>
      </w:r>
      <w:r w:rsidRPr="00CD32C9">
        <w:rPr>
          <w:rFonts w:hint="eastAsia"/>
        </w:rPr>
        <w:t>检测信息。</w:t>
      </w:r>
    </w:p>
    <w:p w14:paraId="6E8E8EE5" w14:textId="21EA39AA" w:rsidR="007D6A47" w:rsidRDefault="00335634" w:rsidP="00262733">
      <w:pPr>
        <w:pStyle w:val="3"/>
        <w:numPr>
          <w:ilvl w:val="0"/>
          <w:numId w:val="0"/>
        </w:numPr>
      </w:pPr>
      <w:bookmarkStart w:id="21" w:name="_Toc27839805"/>
      <w:r>
        <w:t>6</w:t>
      </w:r>
      <w:r w:rsidR="008A11CE" w:rsidRPr="00CD32C9">
        <w:t>.2</w:t>
      </w:r>
      <w:r w:rsidR="000F09C6" w:rsidRPr="00CD32C9">
        <w:t>实验</w:t>
      </w:r>
      <w:r w:rsidR="001360FC">
        <w:rPr>
          <w:rFonts w:hint="eastAsia"/>
        </w:rPr>
        <w:t>流程</w:t>
      </w:r>
      <w:bookmarkEnd w:id="21"/>
    </w:p>
    <w:p w14:paraId="16738378" w14:textId="7F830032" w:rsidR="002B0947" w:rsidRDefault="002B0947" w:rsidP="0091775D">
      <w:pPr>
        <w:pStyle w:val="1e"/>
        <w:ind w:left="0"/>
        <w:rPr>
          <w:noProof/>
        </w:rPr>
      </w:pPr>
    </w:p>
    <w:p w14:paraId="5FAB8CD3" w14:textId="1A46B82B" w:rsidR="002B0947" w:rsidRPr="00CD32C9" w:rsidRDefault="00E80E3D" w:rsidP="00EB0F58">
      <w:pPr>
        <w:pStyle w:val="1e"/>
      </w:pPr>
      <w:r>
        <w:rPr>
          <w:noProof/>
        </w:rPr>
        <w:object w:dxaOrig="9601" w:dyaOrig="8251" w14:anchorId="64DC38A1">
          <v:shape id="_x0000_i1028" type="#_x0000_t75" alt="" style="width:399.2pt;height:342.65pt;mso-width-percent:0;mso-height-percent:0;mso-width-percent:0;mso-height-percent:0" o:ole="">
            <v:imagedata r:id="rId16" o:title=""/>
          </v:shape>
          <o:OLEObject Type="Embed" ProgID="Visio.Drawing.15" ShapeID="_x0000_i1028" DrawAspect="Content" ObjectID="_1643226336" r:id="rId17"/>
        </w:object>
      </w:r>
    </w:p>
    <w:p w14:paraId="0C635797" w14:textId="508B713D" w:rsidR="00542E32" w:rsidRPr="00CD32C9" w:rsidRDefault="00791522" w:rsidP="00C5656B">
      <w:pPr>
        <w:pStyle w:val="1e"/>
        <w:ind w:right="420"/>
        <w:jc w:val="right"/>
      </w:pPr>
      <w:r w:rsidRPr="00CD32C9">
        <w:t xml:space="preserve"> </w:t>
      </w:r>
      <w:r w:rsidR="00542E32" w:rsidRPr="00CD32C9">
        <w:t xml:space="preserve"> </w:t>
      </w:r>
    </w:p>
    <w:p w14:paraId="493CD8DC" w14:textId="3402E3FA" w:rsidR="0014079B" w:rsidRPr="00CD32C9" w:rsidRDefault="00A374B5" w:rsidP="00A374B5">
      <w:pPr>
        <w:pStyle w:val="9"/>
        <w:numPr>
          <w:ilvl w:val="0"/>
          <w:numId w:val="0"/>
        </w:numPr>
        <w:ind w:left="1701"/>
      </w:pPr>
      <w:r w:rsidRPr="00CD32C9">
        <w:rPr>
          <w:rFonts w:hint="eastAsia"/>
        </w:rPr>
        <w:t xml:space="preserve"> </w:t>
      </w:r>
      <w:r w:rsidR="0014079B" w:rsidRPr="00CD32C9">
        <w:t>图</w:t>
      </w:r>
      <w:r w:rsidR="0014079B" w:rsidRPr="00CD32C9">
        <w:rPr>
          <w:rFonts w:hint="eastAsia"/>
        </w:rPr>
        <w:t xml:space="preserve"> </w:t>
      </w:r>
      <w:r w:rsidR="00500CF3">
        <w:rPr>
          <w:rFonts w:hint="eastAsia"/>
        </w:rPr>
        <w:t>6</w:t>
      </w:r>
      <w:r w:rsidR="00CD32C9" w:rsidRPr="00CD32C9">
        <w:t>.2</w:t>
      </w:r>
      <w:r w:rsidR="0014079B" w:rsidRPr="00CD32C9">
        <w:t xml:space="preserve"> </w:t>
      </w:r>
      <w:r w:rsidR="001B06A8">
        <w:rPr>
          <w:rFonts w:hint="eastAsia"/>
        </w:rPr>
        <w:t>头部姿势</w:t>
      </w:r>
      <w:r w:rsidR="0014079B" w:rsidRPr="00CD32C9">
        <w:t>检测</w:t>
      </w:r>
      <w:r w:rsidR="00444244" w:rsidRPr="00CD32C9">
        <w:rPr>
          <w:rFonts w:hint="eastAsia"/>
        </w:rPr>
        <w:t>应用</w:t>
      </w:r>
      <w:r w:rsidR="00A107F0">
        <w:rPr>
          <w:rFonts w:hint="eastAsia"/>
        </w:rPr>
        <w:t>实现</w:t>
      </w:r>
      <w:r w:rsidR="00DD30AC">
        <w:rPr>
          <w:rFonts w:hint="eastAsia"/>
        </w:rPr>
        <w:t>步骤</w:t>
      </w:r>
    </w:p>
    <w:p w14:paraId="212E80A6" w14:textId="61665243" w:rsidR="00235E8F" w:rsidRPr="00CD32C9" w:rsidRDefault="00791522" w:rsidP="00791522">
      <w:pPr>
        <w:pStyle w:val="1e"/>
      </w:pPr>
      <w:r w:rsidRPr="00CD32C9">
        <w:t>本实验中</w:t>
      </w:r>
      <w:r w:rsidRPr="00CD32C9">
        <w:rPr>
          <w:rFonts w:hint="eastAsia"/>
        </w:rPr>
        <w:t>，默认已完成硬件环境和软件环境的准备工作，在此基础上进行</w:t>
      </w:r>
      <w:r w:rsidR="00AA5859">
        <w:rPr>
          <w:rFonts w:hint="eastAsia"/>
        </w:rPr>
        <w:t>头部</w:t>
      </w:r>
      <w:r w:rsidR="008B343B">
        <w:rPr>
          <w:rFonts w:hint="eastAsia"/>
        </w:rPr>
        <w:t>姿势检测</w:t>
      </w:r>
      <w:r w:rsidR="00444244" w:rsidRPr="00CD32C9">
        <w:rPr>
          <w:rFonts w:hint="eastAsia"/>
        </w:rPr>
        <w:t>应用</w:t>
      </w:r>
      <w:r w:rsidRPr="00CD32C9">
        <w:rPr>
          <w:rFonts w:hint="eastAsia"/>
        </w:rPr>
        <w:t>项目的实验操作，由上图可知，本实验</w:t>
      </w:r>
      <w:r w:rsidRPr="00CD32C9">
        <w:t>需要分别在</w:t>
      </w:r>
      <w:r w:rsidR="00371D25" w:rsidRPr="00CD32C9">
        <w:t>Ubuntu</w:t>
      </w:r>
      <w:r w:rsidRPr="00CD32C9">
        <w:t>主机</w:t>
      </w:r>
      <w:r w:rsidR="00371D25" w:rsidRPr="00CD32C9">
        <w:t>PC</w:t>
      </w:r>
      <w:r w:rsidRPr="00CD32C9">
        <w:t>端完成</w:t>
      </w:r>
      <w:r w:rsidR="00371D25" w:rsidRPr="00CD32C9">
        <w:t>基于</w:t>
      </w:r>
      <w:r w:rsidR="00444244" w:rsidRPr="00CD32C9">
        <w:rPr>
          <w:rFonts w:hint="eastAsia"/>
        </w:rPr>
        <w:t>C++</w:t>
      </w:r>
      <w:r w:rsidR="00444244" w:rsidRPr="00CD32C9">
        <w:t>的</w:t>
      </w:r>
      <w:r w:rsidR="00204ED3">
        <w:rPr>
          <w:rFonts w:hint="eastAsia"/>
        </w:rPr>
        <w:t>头部姿势</w:t>
      </w:r>
      <w:r w:rsidRPr="00CD32C9">
        <w:t>检测</w:t>
      </w:r>
      <w:r w:rsidR="00444244" w:rsidRPr="00CD32C9">
        <w:rPr>
          <w:rFonts w:hint="eastAsia"/>
        </w:rPr>
        <w:t>应用</w:t>
      </w:r>
      <w:r w:rsidR="00444244" w:rsidRPr="00CD32C9">
        <w:t>代码的编写和编译</w:t>
      </w:r>
      <w:r w:rsidRPr="00CD32C9">
        <w:t>工作</w:t>
      </w:r>
      <w:r w:rsidR="00444244" w:rsidRPr="00CD32C9">
        <w:rPr>
          <w:rFonts w:hint="eastAsia"/>
        </w:rPr>
        <w:t>，以及人脸检测模型</w:t>
      </w:r>
      <w:r w:rsidR="00E51A79">
        <w:rPr>
          <w:rFonts w:hint="eastAsia"/>
        </w:rPr>
        <w:t>和头部姿势检测模型</w:t>
      </w:r>
      <w:r w:rsidR="00854F65">
        <w:rPr>
          <w:rFonts w:hint="eastAsia"/>
        </w:rPr>
        <w:t>的</w:t>
      </w:r>
      <w:r w:rsidR="00444244" w:rsidRPr="00CD32C9">
        <w:rPr>
          <w:rFonts w:hint="eastAsia"/>
        </w:rPr>
        <w:t>转换，</w:t>
      </w:r>
      <w:r w:rsidR="00235E8F" w:rsidRPr="00CD32C9">
        <w:rPr>
          <w:rFonts w:hint="eastAsia"/>
        </w:rPr>
        <w:t>最后在</w:t>
      </w:r>
      <w:r w:rsidRPr="00CD32C9">
        <w:t>Atlas 200 DK开发板上</w:t>
      </w:r>
      <w:r w:rsidR="00235E8F" w:rsidRPr="00CD32C9">
        <w:t>进行</w:t>
      </w:r>
      <w:r w:rsidRPr="00CD32C9">
        <w:t>项目部署执行工作</w:t>
      </w:r>
      <w:r w:rsidRPr="00CD32C9">
        <w:rPr>
          <w:rFonts w:hint="eastAsia"/>
        </w:rPr>
        <w:t>。</w:t>
      </w:r>
    </w:p>
    <w:p w14:paraId="1F710DF8" w14:textId="2EFA000F" w:rsidR="0014079B" w:rsidRPr="00CD32C9" w:rsidRDefault="00CD5A13" w:rsidP="00CD5A13">
      <w:pPr>
        <w:pStyle w:val="1e"/>
        <w:jc w:val="both"/>
      </w:pPr>
      <w:r>
        <w:lastRenderedPageBreak/>
        <w:t>本</w:t>
      </w:r>
      <w:r w:rsidR="00235E8F" w:rsidRPr="00CD32C9">
        <w:rPr>
          <w:rFonts w:hint="eastAsia"/>
        </w:rPr>
        <w:t>案例移植的</w:t>
      </w:r>
      <w:r>
        <w:rPr>
          <w:rFonts w:hint="eastAsia"/>
        </w:rPr>
        <w:t>源代码编写及编译以</w:t>
      </w:r>
      <w:r w:rsidR="002212A7">
        <w:rPr>
          <w:rFonts w:hint="eastAsia"/>
        </w:rPr>
        <w:t>码云</w:t>
      </w:r>
      <w:r>
        <w:rPr>
          <w:rFonts w:hint="eastAsia"/>
        </w:rPr>
        <w:t>源码为例进行说明，</w:t>
      </w:r>
      <w:r w:rsidR="00973335" w:rsidRPr="00CD32C9">
        <w:rPr>
          <w:rFonts w:hint="eastAsia"/>
        </w:rPr>
        <w:t>实验</w:t>
      </w:r>
      <w:r w:rsidR="00235E8F" w:rsidRPr="00CD32C9">
        <w:rPr>
          <w:rFonts w:hint="eastAsia"/>
        </w:rPr>
        <w:t>任务及步骤将围绕</w:t>
      </w:r>
      <w:r>
        <w:rPr>
          <w:rFonts w:hint="eastAsia"/>
        </w:rPr>
        <w:t>图</w:t>
      </w:r>
      <w:r w:rsidR="00264A51">
        <w:rPr>
          <w:rFonts w:hint="eastAsia"/>
        </w:rPr>
        <w:t>6</w:t>
      </w:r>
      <w:r>
        <w:t>.2所示</w:t>
      </w:r>
      <w:r w:rsidR="00264A51">
        <w:rPr>
          <w:rFonts w:hint="eastAsia"/>
        </w:rPr>
        <w:t>七</w:t>
      </w:r>
      <w:r w:rsidR="00973335" w:rsidRPr="00CD32C9">
        <w:rPr>
          <w:rFonts w:hint="eastAsia"/>
        </w:rPr>
        <w:t>个方面分别展开介绍。</w:t>
      </w:r>
    </w:p>
    <w:p w14:paraId="6C050146" w14:textId="76DE8628" w:rsidR="00B2646A" w:rsidRDefault="005275F0" w:rsidP="00B2646A">
      <w:pPr>
        <w:pStyle w:val="2"/>
        <w:numPr>
          <w:ilvl w:val="0"/>
          <w:numId w:val="0"/>
        </w:numPr>
        <w:rPr>
          <w:rFonts w:ascii="微软雅黑" w:hAnsi="微软雅黑"/>
          <w:lang w:eastAsia="zh-CN"/>
        </w:rPr>
      </w:pPr>
      <w:bookmarkStart w:id="22" w:name="_Toc27839806"/>
      <w:r>
        <w:rPr>
          <w:rFonts w:ascii="微软雅黑" w:hAnsi="微软雅黑"/>
          <w:lang w:eastAsia="zh-CN"/>
        </w:rPr>
        <w:t>7</w:t>
      </w:r>
      <w:r w:rsidR="000F09C6" w:rsidRPr="00CD32C9">
        <w:rPr>
          <w:rFonts w:ascii="微软雅黑" w:hAnsi="微软雅黑"/>
          <w:lang w:eastAsia="zh-CN"/>
        </w:rPr>
        <w:t>实验</w:t>
      </w:r>
      <w:r w:rsidR="008A11CE" w:rsidRPr="00CD32C9">
        <w:rPr>
          <w:rFonts w:ascii="微软雅黑" w:hAnsi="微软雅黑"/>
          <w:lang w:eastAsia="zh-CN"/>
        </w:rPr>
        <w:t>任务及步骤</w:t>
      </w:r>
      <w:bookmarkEnd w:id="22"/>
    </w:p>
    <w:p w14:paraId="148E66E1" w14:textId="1710FC7C" w:rsidR="00B2646A" w:rsidRPr="001267E7" w:rsidRDefault="00B2646A" w:rsidP="001267E7">
      <w:pPr>
        <w:pStyle w:val="3"/>
        <w:numPr>
          <w:ilvl w:val="0"/>
          <w:numId w:val="0"/>
        </w:numPr>
      </w:pPr>
      <w:bookmarkStart w:id="23" w:name="_Toc27839807"/>
      <w:r w:rsidRPr="001267E7">
        <w:rPr>
          <w:rFonts w:hint="eastAsia"/>
        </w:rPr>
        <w:t xml:space="preserve">任务一 </w:t>
      </w:r>
      <w:r w:rsidR="001F64F0" w:rsidRPr="001267E7">
        <w:rPr>
          <w:rFonts w:hint="eastAsia"/>
        </w:rPr>
        <w:t>模板工程创建</w:t>
      </w:r>
      <w:bookmarkEnd w:id="23"/>
    </w:p>
    <w:p w14:paraId="3B26B059" w14:textId="25F52BCC" w:rsidR="00B409C7" w:rsidRPr="00B409C7" w:rsidRDefault="00B409C7" w:rsidP="005A2DD2">
      <w:pPr>
        <w:pStyle w:val="1e"/>
      </w:pPr>
      <w:r w:rsidRPr="00B409C7">
        <w:rPr>
          <w:rFonts w:hint="eastAsia"/>
        </w:rPr>
        <w:t>打开</w:t>
      </w:r>
      <w:r w:rsidRPr="00B409C7">
        <w:t>MindStudio</w:t>
      </w:r>
      <w:r w:rsidRPr="00B409C7">
        <w:rPr>
          <w:rFonts w:hint="eastAsia"/>
        </w:rPr>
        <w:t>，创建</w:t>
      </w:r>
      <w:r w:rsidRPr="00B409C7">
        <w:t>Atlas200</w:t>
      </w:r>
      <w:r w:rsidRPr="00B409C7">
        <w:rPr>
          <w:rFonts w:hint="eastAsia"/>
        </w:rPr>
        <w:t>场景的自定义的工程（</w:t>
      </w:r>
      <w:r w:rsidRPr="00B409C7">
        <w:t>File-&gt;New-&gt;New Project</w:t>
      </w:r>
      <w:r w:rsidRPr="00B409C7">
        <w:rPr>
          <w:rFonts w:hint="eastAsia"/>
        </w:rPr>
        <w:t>），</w:t>
      </w:r>
      <w:r w:rsidR="00047F53">
        <w:rPr>
          <w:rFonts w:hint="eastAsia"/>
        </w:rPr>
        <w:t>如</w:t>
      </w:r>
      <w:r w:rsidRPr="00B409C7">
        <w:rPr>
          <w:rFonts w:hint="eastAsia"/>
        </w:rPr>
        <w:t>工程名选用</w:t>
      </w:r>
      <w:r w:rsidRPr="00B409C7">
        <w:t>“</w:t>
      </w:r>
      <w:r w:rsidR="00264A51">
        <w:t>H</w:t>
      </w:r>
      <w:r w:rsidR="00264A51">
        <w:rPr>
          <w:rFonts w:hint="eastAsia"/>
        </w:rPr>
        <w:t>e</w:t>
      </w:r>
      <w:r w:rsidR="00264A51">
        <w:t>adPose</w:t>
      </w:r>
      <w:r w:rsidRPr="00B409C7">
        <w:t>”</w:t>
      </w:r>
      <w:r w:rsidR="007E3B98">
        <w:rPr>
          <w:rFonts w:hint="eastAsia"/>
        </w:rPr>
        <w:t>，</w:t>
      </w:r>
      <w:r w:rsidRPr="00B409C7">
        <w:rPr>
          <w:rFonts w:hint="eastAsia"/>
        </w:rPr>
        <w:t>工程名没有特殊要求</w:t>
      </w:r>
      <w:r w:rsidR="002510D4">
        <w:rPr>
          <w:rFonts w:hint="eastAsia"/>
        </w:rPr>
        <w:t>，</w:t>
      </w:r>
      <w:r w:rsidR="00DD3031">
        <w:rPr>
          <w:rFonts w:hint="eastAsia"/>
        </w:rPr>
        <w:t>如下图所示</w:t>
      </w:r>
      <w:r w:rsidR="007E3B98">
        <w:rPr>
          <w:rFonts w:hint="eastAsia"/>
        </w:rPr>
        <w:t>:</w:t>
      </w:r>
    </w:p>
    <w:p w14:paraId="1A41DF87" w14:textId="4D329AF4" w:rsidR="004074F1" w:rsidRDefault="004B5CD5" w:rsidP="00A41026">
      <w:pPr>
        <w:pStyle w:val="1e"/>
      </w:pPr>
      <w:r>
        <w:rPr>
          <w:noProof/>
        </w:rPr>
        <w:drawing>
          <wp:inline distT="0" distB="0" distL="0" distR="0" wp14:anchorId="543DDF74" wp14:editId="23DAC918">
            <wp:extent cx="5144978" cy="4055447"/>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73920" cy="4078260"/>
                    </a:xfrm>
                    <a:prstGeom prst="rect">
                      <a:avLst/>
                    </a:prstGeom>
                    <a:noFill/>
                    <a:ln>
                      <a:noFill/>
                    </a:ln>
                  </pic:spPr>
                </pic:pic>
              </a:graphicData>
            </a:graphic>
          </wp:inline>
        </w:drawing>
      </w:r>
    </w:p>
    <w:p w14:paraId="7EBEC917" w14:textId="5C377237" w:rsidR="00D04C9D" w:rsidRDefault="00AF6E50" w:rsidP="00D04C9D">
      <w:pPr>
        <w:pStyle w:val="1e"/>
      </w:pPr>
      <w:r>
        <w:rPr>
          <w:noProof/>
        </w:rPr>
        <w:lastRenderedPageBreak/>
        <w:drawing>
          <wp:inline distT="0" distB="0" distL="0" distR="0" wp14:anchorId="5E49BB4B" wp14:editId="72B48104">
            <wp:extent cx="4984750" cy="3473450"/>
            <wp:effectExtent l="0" t="0" r="6350"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19"/>
                    <a:stretch>
                      <a:fillRect/>
                    </a:stretch>
                  </pic:blipFill>
                  <pic:spPr>
                    <a:xfrm>
                      <a:off x="0" y="0"/>
                      <a:ext cx="5030500" cy="3505329"/>
                    </a:xfrm>
                    <a:prstGeom prst="rect">
                      <a:avLst/>
                    </a:prstGeom>
                  </pic:spPr>
                </pic:pic>
              </a:graphicData>
            </a:graphic>
          </wp:inline>
        </w:drawing>
      </w:r>
    </w:p>
    <w:p w14:paraId="56259B38" w14:textId="77777777" w:rsidR="001B3913" w:rsidRDefault="001B3913" w:rsidP="00D04C9D">
      <w:pPr>
        <w:pStyle w:val="1e"/>
      </w:pPr>
    </w:p>
    <w:p w14:paraId="5B0AB208" w14:textId="443C9AAF" w:rsidR="00D67ABC" w:rsidRDefault="00FC60BB" w:rsidP="00B63B04">
      <w:pPr>
        <w:pStyle w:val="1e"/>
      </w:pPr>
      <w:r w:rsidRPr="00FC60BB">
        <w:rPr>
          <w:rFonts w:hint="eastAsia"/>
        </w:rPr>
        <w:t>生成</w:t>
      </w:r>
      <w:r w:rsidR="00F5282E">
        <w:rPr>
          <w:rFonts w:hint="eastAsia"/>
        </w:rPr>
        <w:t>自定义工程的</w:t>
      </w:r>
      <w:r w:rsidRPr="00FC60BB">
        <w:rPr>
          <w:rFonts w:hint="eastAsia"/>
        </w:rPr>
        <w:t>主程序</w:t>
      </w:r>
      <w:r w:rsidRPr="00FC60BB">
        <w:t>main.cpp</w:t>
      </w:r>
      <w:r w:rsidRPr="00FC60BB">
        <w:rPr>
          <w:rFonts w:hint="eastAsia"/>
        </w:rPr>
        <w:t>、</w:t>
      </w:r>
      <w:r w:rsidRPr="00FC60BB">
        <w:t>graph.config</w:t>
      </w:r>
      <w:r w:rsidRPr="00FC60BB">
        <w:rPr>
          <w:rFonts w:hint="eastAsia"/>
        </w:rPr>
        <w:t>流程配置文件，以及编译需要的</w:t>
      </w:r>
      <w:r w:rsidRPr="00FC60BB">
        <w:t>CMakeList.txt</w:t>
      </w:r>
      <w:r w:rsidRPr="00FC60BB">
        <w:rPr>
          <w:rFonts w:hint="eastAsia"/>
        </w:rPr>
        <w:t>文件</w:t>
      </w:r>
      <w:r w:rsidR="008C6A06">
        <w:rPr>
          <w:rFonts w:hint="eastAsia"/>
        </w:rPr>
        <w:t>，可以看到如</w:t>
      </w:r>
      <w:r w:rsidR="00734644">
        <w:rPr>
          <w:rFonts w:hint="eastAsia"/>
        </w:rPr>
        <w:t>下</w:t>
      </w:r>
      <w:r w:rsidR="008C6A06">
        <w:rPr>
          <w:rFonts w:hint="eastAsia"/>
        </w:rPr>
        <w:t>图</w:t>
      </w:r>
      <w:r w:rsidR="00734644">
        <w:rPr>
          <w:rFonts w:hint="eastAsia"/>
        </w:rPr>
        <w:t>所示：</w:t>
      </w:r>
    </w:p>
    <w:p w14:paraId="372B88E9" w14:textId="1EEEEB27" w:rsidR="00D67ABC" w:rsidRDefault="000156D3" w:rsidP="00EF5E6B">
      <w:pPr>
        <w:pStyle w:val="1e"/>
      </w:pPr>
      <w:r>
        <w:rPr>
          <w:noProof/>
        </w:rPr>
        <w:drawing>
          <wp:inline distT="0" distB="0" distL="0" distR="0" wp14:anchorId="7F7A5388" wp14:editId="45C5D445">
            <wp:extent cx="4997450" cy="3295650"/>
            <wp:effectExtent l="0" t="0" r="0" b="0"/>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preferRelativeResize="0">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98017" cy="3296024"/>
                    </a:xfrm>
                    <a:prstGeom prst="rect">
                      <a:avLst/>
                    </a:prstGeom>
                    <a:noFill/>
                    <a:ln>
                      <a:noFill/>
                    </a:ln>
                  </pic:spPr>
                </pic:pic>
              </a:graphicData>
            </a:graphic>
          </wp:inline>
        </w:drawing>
      </w:r>
    </w:p>
    <w:p w14:paraId="50770D85" w14:textId="3E56CF7E" w:rsidR="00D44355" w:rsidRDefault="00D44355" w:rsidP="00D42A7D">
      <w:pPr>
        <w:pStyle w:val="1e"/>
        <w:jc w:val="center"/>
      </w:pPr>
      <w:r>
        <w:rPr>
          <w:rFonts w:hint="eastAsia"/>
        </w:rPr>
        <w:t>自定义工程源码目录</w:t>
      </w:r>
    </w:p>
    <w:p w14:paraId="2362FB94" w14:textId="77777777" w:rsidR="009367D2" w:rsidRPr="009367D2" w:rsidRDefault="009367D2" w:rsidP="009367D2">
      <w:pPr>
        <w:pStyle w:val="1e"/>
      </w:pPr>
    </w:p>
    <w:p w14:paraId="41083375" w14:textId="43ABFFA3" w:rsidR="00D44355" w:rsidRDefault="00FD411D" w:rsidP="00D44355">
      <w:pPr>
        <w:pStyle w:val="1e"/>
      </w:pPr>
      <w:r>
        <w:rPr>
          <w:rFonts w:hint="eastAsia"/>
        </w:rPr>
        <w:lastRenderedPageBreak/>
        <w:t>相应的工程文件说明：</w:t>
      </w:r>
      <w:r>
        <w:rPr>
          <w:noProof/>
        </w:rPr>
        <w:drawing>
          <wp:inline distT="0" distB="0" distL="0" distR="0" wp14:anchorId="41041BD8" wp14:editId="55AD0CC7">
            <wp:extent cx="5829300" cy="357187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29300" cy="3571875"/>
                    </a:xfrm>
                    <a:prstGeom prst="rect">
                      <a:avLst/>
                    </a:prstGeom>
                  </pic:spPr>
                </pic:pic>
              </a:graphicData>
            </a:graphic>
          </wp:inline>
        </w:drawing>
      </w:r>
    </w:p>
    <w:p w14:paraId="7AF54164" w14:textId="5445E7DE" w:rsidR="00E97840" w:rsidRDefault="00C13F1E" w:rsidP="00C13F1E">
      <w:pPr>
        <w:pStyle w:val="1e"/>
        <w:ind w:left="0"/>
      </w:pPr>
      <w:r>
        <w:tab/>
      </w:r>
      <w:r>
        <w:tab/>
        <w:t xml:space="preserve">  </w:t>
      </w:r>
      <w:r>
        <w:rPr>
          <w:rFonts w:hint="eastAsia"/>
        </w:rPr>
        <w:t>生成的自定义工程</w:t>
      </w:r>
      <w:r w:rsidR="00B15F80">
        <w:rPr>
          <w:rFonts w:hint="eastAsia"/>
        </w:rPr>
        <w:t>可以编译执行，</w:t>
      </w:r>
      <w:r w:rsidR="001C5C15">
        <w:rPr>
          <w:rFonts w:hint="eastAsia"/>
        </w:rPr>
        <w:t>在src/</w:t>
      </w:r>
      <w:r w:rsidR="001C5C15">
        <w:t>目录下</w:t>
      </w:r>
      <w:r w:rsidR="00AB53D8">
        <w:t>生成一个custom引擎</w:t>
      </w:r>
      <w:r w:rsidR="006E44FC">
        <w:t>如下图所示：</w:t>
      </w:r>
    </w:p>
    <w:p w14:paraId="18DD24C4" w14:textId="591C086D" w:rsidR="0004165B" w:rsidRDefault="0004165B" w:rsidP="00007641">
      <w:pPr>
        <w:pStyle w:val="1e"/>
      </w:pPr>
      <w:r>
        <w:tab/>
        <w:t>Custom.c custom.h</w:t>
      </w:r>
      <w:r>
        <w:rPr>
          <w:rFonts w:hint="eastAsia"/>
        </w:rPr>
        <w:t>就是对应的E</w:t>
      </w:r>
      <w:r>
        <w:t>ngine</w:t>
      </w:r>
      <w:r>
        <w:rPr>
          <w:rFonts w:hint="eastAsia"/>
        </w:rPr>
        <w:t>文件。</w:t>
      </w:r>
      <w:r w:rsidR="00B23F7C">
        <w:rPr>
          <w:rFonts w:hint="eastAsia"/>
        </w:rPr>
        <w:t>创建会自动生成2个函数，i</w:t>
      </w:r>
      <w:r w:rsidR="00B23F7C">
        <w:t>nit()</w:t>
      </w:r>
      <w:r w:rsidR="00B23F7C">
        <w:rPr>
          <w:rFonts w:hint="eastAsia"/>
        </w:rPr>
        <w:t>和</w:t>
      </w:r>
      <w:r w:rsidR="00B23F7C">
        <w:t>HIAI_IMPL_ENGINE_PROCESS</w:t>
      </w:r>
      <w:r w:rsidR="00B23F7C">
        <w:rPr>
          <w:rFonts w:hint="eastAsia"/>
        </w:rPr>
        <w:t>(</w:t>
      </w:r>
      <w:r w:rsidR="00B23F7C">
        <w:t>)</w:t>
      </w:r>
      <w:r w:rsidR="00B23F7C">
        <w:rPr>
          <w:rFonts w:hint="eastAsia"/>
        </w:rPr>
        <w:t>函数，系统运行会自动</w:t>
      </w:r>
      <w:r w:rsidR="000E6EF7">
        <w:rPr>
          <w:rFonts w:hint="eastAsia"/>
        </w:rPr>
        <w:t>依次</w:t>
      </w:r>
      <w:r w:rsidR="00B23F7C">
        <w:rPr>
          <w:rFonts w:hint="eastAsia"/>
        </w:rPr>
        <w:t>调用这</w:t>
      </w:r>
      <w:r w:rsidR="00B23F7C">
        <w:t>2</w:t>
      </w:r>
      <w:r w:rsidR="00B23F7C">
        <w:rPr>
          <w:rFonts w:hint="eastAsia"/>
        </w:rPr>
        <w:t>个函数，用户无需关注e</w:t>
      </w:r>
      <w:r w:rsidR="00B23F7C">
        <w:t>ngine</w:t>
      </w:r>
      <w:r w:rsidR="00B23F7C">
        <w:rPr>
          <w:rFonts w:hint="eastAsia"/>
        </w:rPr>
        <w:t>如何启动。</w:t>
      </w:r>
    </w:p>
    <w:p w14:paraId="58DE5C8D" w14:textId="73E147EE" w:rsidR="00756D67" w:rsidRDefault="00756D67" w:rsidP="00007641">
      <w:pPr>
        <w:pStyle w:val="1e"/>
      </w:pPr>
      <w:r>
        <w:tab/>
      </w:r>
      <w:r w:rsidR="00DB1579">
        <w:rPr>
          <w:rFonts w:hint="eastAsia"/>
        </w:rPr>
        <w:t>计算引擎（</w:t>
      </w:r>
      <w:r w:rsidR="00DB1579">
        <w:t>Engine）</w:t>
      </w:r>
      <w:r w:rsidR="00DB1579">
        <w:rPr>
          <w:rFonts w:hint="eastAsia"/>
        </w:rPr>
        <w:t>说明：</w:t>
      </w:r>
      <w:r>
        <w:rPr>
          <w:rFonts w:hint="eastAsia"/>
        </w:rPr>
        <w:t>计算引擎（</w:t>
      </w:r>
      <w:r>
        <w:t>Engine）为基于Martix框架的业务软件的基本功能单元，允许用户自定义Engine的实现（输入图片数据、对图片进行分类处理、输出对图片数据的分类预测结果等）。</w:t>
      </w:r>
    </w:p>
    <w:p w14:paraId="769829BC" w14:textId="31ACD853" w:rsidR="00756D67" w:rsidRDefault="00756D67" w:rsidP="00007641">
      <w:pPr>
        <w:pStyle w:val="1e"/>
      </w:pPr>
      <w:r>
        <w:rPr>
          <w:rFonts w:hint="eastAsia"/>
        </w:rPr>
        <w:t>每一个</w:t>
      </w:r>
      <w:r>
        <w:t>Engine定义了初始化函数Init()和Process()，</w:t>
      </w:r>
      <w:r w:rsidRPr="00756D67">
        <w:t xml:space="preserve"> </w:t>
      </w:r>
      <w:r>
        <w:rPr>
          <w:rFonts w:hint="eastAsia"/>
        </w:rPr>
        <w:t>在创建</w:t>
      </w:r>
      <w:r>
        <w:t>Graph时，会自动运行Init()，从而实现Engine的参数初始化（包含内存分配和模型加载），Process()实现数据的传输和业务逻辑。</w:t>
      </w:r>
      <w:r>
        <w:rPr>
          <w:rFonts w:hint="eastAsia"/>
        </w:rPr>
        <w:t>I</w:t>
      </w:r>
      <w:r>
        <w:t>nit和</w:t>
      </w:r>
      <w:r>
        <w:rPr>
          <w:rFonts w:hint="eastAsia"/>
        </w:rPr>
        <w:t>H</w:t>
      </w:r>
      <w:r>
        <w:t>IAI_IMPL_ENGINE_</w:t>
      </w:r>
      <w:r w:rsidR="00C608BE">
        <w:t>PROCESS这两个函数</w:t>
      </w:r>
      <w:r w:rsidR="00557A84">
        <w:t>名和对应的参数保持不变</w:t>
      </w:r>
      <w:r w:rsidR="00BC159E">
        <w:t>，每个功能模块的初始化在</w:t>
      </w:r>
      <w:r w:rsidR="00BC159E">
        <w:rPr>
          <w:rFonts w:hint="eastAsia"/>
        </w:rPr>
        <w:t>I</w:t>
      </w:r>
      <w:r w:rsidR="00BC159E">
        <w:t>nit中实现，</w:t>
      </w:r>
      <w:r w:rsidR="00CC46DC">
        <w:rPr>
          <w:rFonts w:hint="eastAsia"/>
        </w:rPr>
        <w:t>H</w:t>
      </w:r>
      <w:r w:rsidR="00CC46DC">
        <w:t>IAI_IMPL_ENGINE_PROCESS这个函数</w:t>
      </w:r>
      <w:r w:rsidR="001D2E15">
        <w:t>实现模块的</w:t>
      </w:r>
      <w:r w:rsidR="00D11946">
        <w:rPr>
          <w:rFonts w:hint="eastAsia"/>
        </w:rPr>
        <w:t>具体</w:t>
      </w:r>
      <w:r w:rsidR="001D2E15">
        <w:t>功能，</w:t>
      </w:r>
      <w:r w:rsidR="00D11946">
        <w:rPr>
          <w:rFonts w:hint="eastAsia"/>
        </w:rPr>
        <w:t>包括和其他模块的数据通信，例如可以通过S</w:t>
      </w:r>
      <w:r w:rsidR="00D11946">
        <w:t>endData</w:t>
      </w:r>
      <w:r w:rsidR="00D11946">
        <w:rPr>
          <w:rFonts w:hint="eastAsia"/>
        </w:rPr>
        <w:t>函数将数据传送到下一个e</w:t>
      </w:r>
      <w:r w:rsidR="00D11946">
        <w:t>ngine</w:t>
      </w:r>
      <w:r w:rsidR="00D11946">
        <w:rPr>
          <w:rFonts w:hint="eastAsia"/>
        </w:rPr>
        <w:t>，也可以通过a</w:t>
      </w:r>
      <w:r w:rsidR="00D11946">
        <w:t>rg0</w:t>
      </w:r>
      <w:r w:rsidR="00D11946">
        <w:rPr>
          <w:rFonts w:hint="eastAsia"/>
        </w:rPr>
        <w:t>参数接收其他e</w:t>
      </w:r>
      <w:r w:rsidR="00D11946">
        <w:t>ngin</w:t>
      </w:r>
      <w:r w:rsidR="00D11946">
        <w:rPr>
          <w:rFonts w:hint="eastAsia"/>
        </w:rPr>
        <w:t>e传递过来的数据。目前只有一个e</w:t>
      </w:r>
      <w:r w:rsidR="00D11946">
        <w:t>ngine</w:t>
      </w:r>
      <w:r w:rsidR="00D11946">
        <w:rPr>
          <w:rFonts w:hint="eastAsia"/>
        </w:rPr>
        <w:t>，所以如何传递数据放在下面会具体说明。</w:t>
      </w:r>
    </w:p>
    <w:p w14:paraId="14451181" w14:textId="7D3F0405" w:rsidR="00527EF8" w:rsidRDefault="006E44FC" w:rsidP="00040819">
      <w:pPr>
        <w:pStyle w:val="1e"/>
        <w:ind w:left="0"/>
      </w:pPr>
      <w:r>
        <w:lastRenderedPageBreak/>
        <w:tab/>
      </w:r>
      <w:r>
        <w:tab/>
        <w:t xml:space="preserve">  </w:t>
      </w:r>
      <w:r w:rsidR="00C70A5D">
        <w:rPr>
          <w:noProof/>
        </w:rPr>
        <w:drawing>
          <wp:inline distT="0" distB="0" distL="0" distR="0" wp14:anchorId="2ABD783A" wp14:editId="39AFCABF">
            <wp:extent cx="5359400" cy="33528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59866" cy="3353092"/>
                    </a:xfrm>
                    <a:prstGeom prst="rect">
                      <a:avLst/>
                    </a:prstGeom>
                    <a:noFill/>
                    <a:ln>
                      <a:noFill/>
                    </a:ln>
                  </pic:spPr>
                </pic:pic>
              </a:graphicData>
            </a:graphic>
          </wp:inline>
        </w:drawing>
      </w:r>
    </w:p>
    <w:p w14:paraId="45565158" w14:textId="5261F8D1" w:rsidR="00EA683F" w:rsidRDefault="00955320" w:rsidP="00704AB8">
      <w:pPr>
        <w:pStyle w:val="1e"/>
      </w:pPr>
      <w:r>
        <w:rPr>
          <w:noProof/>
        </w:rPr>
        <w:drawing>
          <wp:inline distT="0" distB="0" distL="0" distR="0" wp14:anchorId="21621C4B" wp14:editId="47AD2CE2">
            <wp:extent cx="5391150" cy="3841115"/>
            <wp:effectExtent l="0" t="0" r="0" b="6985"/>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referRelativeResize="0">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1489" cy="3848481"/>
                    </a:xfrm>
                    <a:prstGeom prst="rect">
                      <a:avLst/>
                    </a:prstGeom>
                    <a:noFill/>
                    <a:ln>
                      <a:noFill/>
                    </a:ln>
                  </pic:spPr>
                </pic:pic>
              </a:graphicData>
            </a:graphic>
          </wp:inline>
        </w:drawing>
      </w:r>
    </w:p>
    <w:p w14:paraId="6A9AF418" w14:textId="4177C812" w:rsidR="00EA683F" w:rsidRDefault="0098729B" w:rsidP="00704AB8">
      <w:pPr>
        <w:pStyle w:val="1e"/>
      </w:pPr>
      <w:r>
        <w:t>Graph.config为引擎</w:t>
      </w:r>
      <w:r>
        <w:rPr>
          <w:rFonts w:hint="eastAsia"/>
        </w:rPr>
        <w:t>(</w:t>
      </w:r>
      <w:r>
        <w:t>engine)的配置文件</w:t>
      </w:r>
      <w:r w:rsidR="00A12A80">
        <w:t>，包含引擎的id,引擎的名字以及引擎运行于host侧或是device侧（host侧指</w:t>
      </w:r>
      <w:r w:rsidR="00971088">
        <w:t>开发板上的</w:t>
      </w:r>
      <w:r w:rsidR="00971088">
        <w:rPr>
          <w:rFonts w:hint="eastAsia"/>
        </w:rPr>
        <w:t>L</w:t>
      </w:r>
      <w:r w:rsidR="00971088">
        <w:t>inux系统，device侧指开发板的推理模块）</w:t>
      </w:r>
      <w:r w:rsidR="00B83F87">
        <w:t>，如下图所示。</w:t>
      </w:r>
    </w:p>
    <w:p w14:paraId="08CF26DD" w14:textId="1D529785" w:rsidR="00EA683F" w:rsidRDefault="001B7C9A" w:rsidP="00704AB8">
      <w:pPr>
        <w:pStyle w:val="1e"/>
      </w:pPr>
      <w:r>
        <w:rPr>
          <w:noProof/>
        </w:rPr>
        <w:lastRenderedPageBreak/>
        <w:drawing>
          <wp:inline distT="0" distB="0" distL="0" distR="0" wp14:anchorId="502812D3" wp14:editId="1DDABAED">
            <wp:extent cx="5449824" cy="2165299"/>
            <wp:effectExtent l="0" t="0" r="0" b="6985"/>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preferRelativeResize="0">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88232" cy="2180559"/>
                    </a:xfrm>
                    <a:prstGeom prst="rect">
                      <a:avLst/>
                    </a:prstGeom>
                    <a:noFill/>
                    <a:ln>
                      <a:noFill/>
                    </a:ln>
                  </pic:spPr>
                </pic:pic>
              </a:graphicData>
            </a:graphic>
          </wp:inline>
        </w:drawing>
      </w:r>
    </w:p>
    <w:p w14:paraId="46C8F3FD" w14:textId="2FEBD7DE" w:rsidR="00E82EE1" w:rsidRDefault="00E82EE1" w:rsidP="00704AB8">
      <w:pPr>
        <w:pStyle w:val="1e"/>
      </w:pPr>
      <w:r>
        <w:rPr>
          <w:rFonts w:hint="eastAsia"/>
        </w:rPr>
        <w:t>这个创建的c</w:t>
      </w:r>
      <w:r>
        <w:t>ustom</w:t>
      </w:r>
      <w:r>
        <w:rPr>
          <w:rFonts w:hint="eastAsia"/>
        </w:rPr>
        <w:t>工程就已经是一个完整的工程，可以编译运行。</w:t>
      </w:r>
    </w:p>
    <w:p w14:paraId="05C531A0" w14:textId="5AA0531E" w:rsidR="00611083" w:rsidRDefault="00611083" w:rsidP="00704AB8">
      <w:pPr>
        <w:pStyle w:val="1e"/>
      </w:pPr>
    </w:p>
    <w:p w14:paraId="7782D240" w14:textId="05915129" w:rsidR="00E3402D" w:rsidRPr="001267E7" w:rsidRDefault="00E3402D" w:rsidP="00E3402D">
      <w:pPr>
        <w:pStyle w:val="3"/>
        <w:numPr>
          <w:ilvl w:val="0"/>
          <w:numId w:val="0"/>
        </w:numPr>
      </w:pPr>
      <w:bookmarkStart w:id="24" w:name="_Toc27839808"/>
      <w:r w:rsidRPr="001267E7">
        <w:rPr>
          <w:rFonts w:hint="eastAsia"/>
        </w:rPr>
        <w:t>任务</w:t>
      </w:r>
      <w:r>
        <w:rPr>
          <w:rFonts w:hint="eastAsia"/>
        </w:rPr>
        <w:t>二</w:t>
      </w:r>
      <w:r w:rsidRPr="001267E7">
        <w:rPr>
          <w:rFonts w:hint="eastAsia"/>
        </w:rPr>
        <w:t xml:space="preserve"> </w:t>
      </w:r>
      <w:r w:rsidR="00D328BA">
        <w:rPr>
          <w:rFonts w:hint="eastAsia"/>
        </w:rPr>
        <w:t>引擎文件</w:t>
      </w:r>
      <w:r w:rsidRPr="001267E7">
        <w:rPr>
          <w:rFonts w:hint="eastAsia"/>
        </w:rPr>
        <w:t>创建</w:t>
      </w:r>
      <w:bookmarkEnd w:id="24"/>
    </w:p>
    <w:p w14:paraId="53A18BF3" w14:textId="77777777" w:rsidR="00E3402D" w:rsidRDefault="00E3402D" w:rsidP="00704AB8">
      <w:pPr>
        <w:pStyle w:val="1e"/>
      </w:pPr>
    </w:p>
    <w:p w14:paraId="2B8B0718" w14:textId="1B437B5E" w:rsidR="0007048C" w:rsidRPr="00195684" w:rsidRDefault="00E7349A" w:rsidP="007F6792">
      <w:pPr>
        <w:pStyle w:val="1e"/>
      </w:pPr>
      <w:r>
        <w:rPr>
          <w:rFonts w:hint="eastAsia"/>
        </w:rPr>
        <w:t>实现头部姿势检测</w:t>
      </w:r>
      <w:r w:rsidR="00FB324C">
        <w:rPr>
          <w:rFonts w:hint="eastAsia"/>
        </w:rPr>
        <w:t>需要设计</w:t>
      </w:r>
      <w:r w:rsidR="00CF5602">
        <w:rPr>
          <w:rFonts w:hint="eastAsia"/>
        </w:rPr>
        <w:t>四个功能</w:t>
      </w:r>
      <w:r w:rsidR="00FB324C">
        <w:rPr>
          <w:rFonts w:hint="eastAsia"/>
        </w:rPr>
        <w:t>模块：</w:t>
      </w:r>
      <w:r w:rsidR="00CF5602">
        <w:t xml:space="preserve"> </w:t>
      </w:r>
      <w:r w:rsidR="001D6B84">
        <w:rPr>
          <w:rFonts w:hint="eastAsia"/>
        </w:rPr>
        <w:t>四个</w:t>
      </w:r>
      <w:r w:rsidR="00196234">
        <w:rPr>
          <w:rFonts w:hint="eastAsia"/>
        </w:rPr>
        <w:t>功能模块</w:t>
      </w:r>
      <w:r w:rsidR="00386C8B">
        <w:rPr>
          <w:rFonts w:hint="eastAsia"/>
        </w:rPr>
        <w:t>的原理已在6.</w:t>
      </w:r>
      <w:r w:rsidR="00923230">
        <w:rPr>
          <w:rFonts w:hint="eastAsia"/>
        </w:rPr>
        <w:t>1项目原理概述中进行了说明，此处不再赘述</w:t>
      </w:r>
      <w:r w:rsidR="002517F1">
        <w:rPr>
          <w:rFonts w:hint="eastAsia"/>
        </w:rPr>
        <w:t>。</w:t>
      </w:r>
    </w:p>
    <w:p w14:paraId="52289991" w14:textId="28BE04C0" w:rsidR="00B3263B" w:rsidRDefault="00C11B8D" w:rsidP="00B36E5B">
      <w:pPr>
        <w:pStyle w:val="1e"/>
      </w:pPr>
      <w:r>
        <w:rPr>
          <w:rFonts w:hint="eastAsia"/>
        </w:rPr>
        <w:t>.</w:t>
      </w:r>
      <w:r w:rsidR="00E301C5">
        <w:rPr>
          <w:rFonts w:hint="eastAsia"/>
        </w:rPr>
        <w:t>四</w:t>
      </w:r>
      <w:r w:rsidR="00FF67A8">
        <w:rPr>
          <w:rFonts w:hint="eastAsia"/>
        </w:rPr>
        <w:t>个功能模块对应</w:t>
      </w:r>
      <w:r w:rsidR="00E301C5">
        <w:rPr>
          <w:rFonts w:hint="eastAsia"/>
        </w:rPr>
        <w:t>四</w:t>
      </w:r>
      <w:r w:rsidR="00FF67A8">
        <w:rPr>
          <w:rFonts w:hint="eastAsia"/>
        </w:rPr>
        <w:t>个引擎</w:t>
      </w:r>
      <w:r w:rsidR="00A018EC">
        <w:rPr>
          <w:rFonts w:hint="eastAsia"/>
        </w:rPr>
        <w:t>，我们以</w:t>
      </w:r>
      <w:r w:rsidR="00A018EC">
        <w:t>custom</w:t>
      </w:r>
      <w:r w:rsidR="00A018EC">
        <w:rPr>
          <w:rFonts w:hint="eastAsia"/>
        </w:rPr>
        <w:t>引擎为例生成</w:t>
      </w:r>
      <w:r w:rsidR="000B01BF">
        <w:rPr>
          <w:rFonts w:hint="eastAsia"/>
        </w:rPr>
        <w:t>四个</w:t>
      </w:r>
      <w:r w:rsidR="00A018EC">
        <w:rPr>
          <w:rFonts w:hint="eastAsia"/>
        </w:rPr>
        <w:t>个引擎文件</w:t>
      </w:r>
      <w:r w:rsidR="00B36E5B">
        <w:rPr>
          <w:rFonts w:hint="eastAsia"/>
        </w:rPr>
        <w:t>。</w:t>
      </w:r>
    </w:p>
    <w:p w14:paraId="60A014C3" w14:textId="729A2C89" w:rsidR="00B36E5B" w:rsidRDefault="00B36E5B" w:rsidP="00617531">
      <w:pPr>
        <w:pStyle w:val="1e"/>
        <w:numPr>
          <w:ilvl w:val="0"/>
          <w:numId w:val="25"/>
        </w:numPr>
      </w:pPr>
      <w:r>
        <w:rPr>
          <w:rFonts w:hint="eastAsia"/>
        </w:rPr>
        <w:t>复制</w:t>
      </w:r>
      <w:r w:rsidR="00B76E76">
        <w:rPr>
          <w:rFonts w:hint="eastAsia"/>
        </w:rPr>
        <w:t>四</w:t>
      </w:r>
      <w:r w:rsidR="0080614B">
        <w:rPr>
          <w:rFonts w:hint="eastAsia"/>
        </w:rPr>
        <w:t>个</w:t>
      </w:r>
      <w:r w:rsidR="00B307D3">
        <w:t>C</w:t>
      </w:r>
      <w:r w:rsidR="000D0B1F">
        <w:rPr>
          <w:rFonts w:hint="eastAsia"/>
        </w:rPr>
        <w:t>ustom文件夹</w:t>
      </w:r>
      <w:r w:rsidR="00B307D3">
        <w:rPr>
          <w:rFonts w:hint="eastAsia"/>
        </w:rPr>
        <w:t>在src目录下，</w:t>
      </w:r>
      <w:r w:rsidR="00F66443">
        <w:rPr>
          <w:rFonts w:hint="eastAsia"/>
        </w:rPr>
        <w:t>并</w:t>
      </w:r>
      <w:r w:rsidR="00D83875">
        <w:rPr>
          <w:rFonts w:hint="eastAsia"/>
        </w:rPr>
        <w:t>将复制的</w:t>
      </w:r>
      <w:r w:rsidR="0018704C">
        <w:rPr>
          <w:rFonts w:hint="eastAsia"/>
        </w:rPr>
        <w:t>四</w:t>
      </w:r>
      <w:r w:rsidR="00851747">
        <w:rPr>
          <w:rFonts w:hint="eastAsia"/>
        </w:rPr>
        <w:t>个</w:t>
      </w:r>
      <w:r w:rsidR="00B67EED">
        <w:rPr>
          <w:rFonts w:hint="eastAsia"/>
        </w:rPr>
        <w:t>C</w:t>
      </w:r>
      <w:r w:rsidR="00B67EED">
        <w:t>ustom</w:t>
      </w:r>
      <w:r w:rsidR="00F66443">
        <w:rPr>
          <w:rFonts w:hint="eastAsia"/>
        </w:rPr>
        <w:t>文件夹</w:t>
      </w:r>
      <w:r w:rsidR="00664BF3">
        <w:rPr>
          <w:rFonts w:hint="eastAsia"/>
        </w:rPr>
        <w:t>依次</w:t>
      </w:r>
      <w:r w:rsidR="00903D8C">
        <w:rPr>
          <w:rFonts w:hint="eastAsia"/>
        </w:rPr>
        <w:t>更名为</w:t>
      </w:r>
      <w:r w:rsidR="006421F6" w:rsidRPr="00F9658C">
        <w:t>Mind_</w:t>
      </w:r>
      <w:r w:rsidR="00F01AA0">
        <w:t>C</w:t>
      </w:r>
      <w:r w:rsidR="006421F6" w:rsidRPr="00F9658C">
        <w:t>amera</w:t>
      </w:r>
      <w:r w:rsidR="00737821">
        <w:rPr>
          <w:rFonts w:hint="eastAsia"/>
        </w:rPr>
        <w:t>（自定义的引擎名）</w:t>
      </w:r>
      <w:r w:rsidR="00B3263B">
        <w:t>,</w:t>
      </w:r>
      <w:r w:rsidR="00625733" w:rsidRPr="00625733">
        <w:t xml:space="preserve"> face_detection_inference</w:t>
      </w:r>
      <w:r w:rsidR="00B4107D">
        <w:t>_1</w:t>
      </w:r>
      <w:r w:rsidR="002D1686">
        <w:rPr>
          <w:rFonts w:hint="eastAsia"/>
        </w:rPr>
        <w:t>，</w:t>
      </w:r>
      <w:r w:rsidR="00BF1EB8">
        <w:rPr>
          <w:rFonts w:hint="eastAsia"/>
        </w:rPr>
        <w:t>h</w:t>
      </w:r>
      <w:r w:rsidR="00BF1EB8">
        <w:t>ead_pose_inference_1,</w:t>
      </w:r>
      <w:r w:rsidR="002401CB">
        <w:t xml:space="preserve"> </w:t>
      </w:r>
      <w:r w:rsidR="000F71A4">
        <w:rPr>
          <w:rFonts w:hint="eastAsia"/>
        </w:rPr>
        <w:t>head</w:t>
      </w:r>
      <w:r w:rsidR="000F71A4">
        <w:t>_pose</w:t>
      </w:r>
      <w:r w:rsidR="002D1686" w:rsidRPr="002D1686">
        <w:t>_postprocess</w:t>
      </w:r>
      <w:r w:rsidR="0058580C">
        <w:t>_1</w:t>
      </w:r>
      <w:r w:rsidR="009A181F">
        <w:rPr>
          <w:rFonts w:hint="eastAsia"/>
        </w:rPr>
        <w:t>，</w:t>
      </w:r>
      <w:r w:rsidR="006966A5">
        <w:rPr>
          <w:rFonts w:hint="eastAsia"/>
        </w:rPr>
        <w:t>。</w:t>
      </w:r>
    </w:p>
    <w:p w14:paraId="23CE8C7C" w14:textId="6CA22299" w:rsidR="003C3BEC" w:rsidRDefault="00511E7A" w:rsidP="00F94AC5">
      <w:pPr>
        <w:pStyle w:val="1e"/>
        <w:ind w:left="1441"/>
      </w:pPr>
      <w:r>
        <w:rPr>
          <w:rFonts w:hint="eastAsia"/>
        </w:rPr>
        <w:t>例如生成</w:t>
      </w:r>
      <w:r w:rsidRPr="00F9658C">
        <w:t>Mind</w:t>
      </w:r>
      <w:r w:rsidR="0078102A">
        <w:t>_Camera</w:t>
      </w:r>
      <w:r>
        <w:rPr>
          <w:rFonts w:hint="eastAsia"/>
        </w:rPr>
        <w:t>引擎</w:t>
      </w:r>
      <w:r w:rsidR="00633DDF">
        <w:rPr>
          <w:rFonts w:hint="eastAsia"/>
        </w:rPr>
        <w:t>，</w:t>
      </w:r>
      <w:r w:rsidR="00935079">
        <w:rPr>
          <w:rFonts w:hint="eastAsia"/>
        </w:rPr>
        <w:t>鼠标选中C</w:t>
      </w:r>
      <w:r w:rsidR="00935079">
        <w:t>ustom</w:t>
      </w:r>
      <w:r w:rsidR="00935079">
        <w:rPr>
          <w:rFonts w:hint="eastAsia"/>
        </w:rPr>
        <w:t>文件夹后，右键选择C</w:t>
      </w:r>
      <w:r w:rsidR="00935079">
        <w:t>opy</w:t>
      </w:r>
      <w:r w:rsidR="00935079">
        <w:rPr>
          <w:rFonts w:hint="eastAsia"/>
        </w:rPr>
        <w:t>，P</w:t>
      </w:r>
      <w:r w:rsidR="00935079">
        <w:t>aste(</w:t>
      </w:r>
      <w:r w:rsidR="00935079">
        <w:rPr>
          <w:rFonts w:hint="eastAsia"/>
        </w:rPr>
        <w:t>或</w:t>
      </w:r>
      <w:r w:rsidR="00F1480D">
        <w:rPr>
          <w:rFonts w:hint="eastAsia"/>
        </w:rPr>
        <w:t>者使用快捷键C</w:t>
      </w:r>
      <w:r w:rsidR="00F1480D">
        <w:t>trl+c,Ctrl+v</w:t>
      </w:r>
      <w:r w:rsidR="00935079">
        <w:t>)</w:t>
      </w:r>
      <w:r w:rsidR="00F1480D">
        <w:t>,</w:t>
      </w:r>
      <w:r w:rsidR="00F1480D">
        <w:rPr>
          <w:rFonts w:hint="eastAsia"/>
        </w:rPr>
        <w:t>生成引擎模板文件，之后参考如下图所示，修改文件夹名为</w:t>
      </w:r>
      <w:r w:rsidR="00DE642F" w:rsidRPr="00F9658C">
        <w:t>Mind_</w:t>
      </w:r>
      <w:r w:rsidR="00283C74">
        <w:t>Camera</w:t>
      </w:r>
      <w:r w:rsidR="00DE642F">
        <w:rPr>
          <w:rFonts w:hint="eastAsia"/>
        </w:rPr>
        <w:t>，即我们自定义的引擎</w:t>
      </w:r>
      <w:r w:rsidR="0089702D">
        <w:rPr>
          <w:rFonts w:hint="eastAsia"/>
        </w:rPr>
        <w:t>名</w:t>
      </w:r>
      <w:r w:rsidR="00467CD4">
        <w:rPr>
          <w:rFonts w:hint="eastAsia"/>
        </w:rPr>
        <w:t>。</w:t>
      </w:r>
    </w:p>
    <w:p w14:paraId="2A9EA45E" w14:textId="23147980" w:rsidR="003C3BEC" w:rsidRPr="006E2D78" w:rsidRDefault="003C3BEC" w:rsidP="00F41766">
      <w:pPr>
        <w:pStyle w:val="1e"/>
        <w:ind w:left="1441"/>
      </w:pPr>
    </w:p>
    <w:p w14:paraId="6385E4B0" w14:textId="5F770F61" w:rsidR="003C3BEC" w:rsidRDefault="00C4400B" w:rsidP="00F41766">
      <w:pPr>
        <w:pStyle w:val="1e"/>
        <w:ind w:left="1441"/>
      </w:pPr>
      <w:r>
        <w:rPr>
          <w:rFonts w:hint="eastAsia"/>
        </w:rPr>
        <w:t>生成自定义引擎示意图</w:t>
      </w:r>
    </w:p>
    <w:p w14:paraId="06F2072E" w14:textId="5477E676" w:rsidR="00D55029" w:rsidRDefault="00D55029" w:rsidP="00F41766">
      <w:pPr>
        <w:pStyle w:val="1e"/>
        <w:ind w:left="1441"/>
      </w:pPr>
    </w:p>
    <w:p w14:paraId="41C4609D" w14:textId="6DEEAFA9" w:rsidR="00E965E0" w:rsidRDefault="00E965E0" w:rsidP="00F41766">
      <w:pPr>
        <w:pStyle w:val="1e"/>
        <w:ind w:left="1441"/>
      </w:pPr>
      <w:r>
        <w:rPr>
          <w:noProof/>
        </w:rPr>
        <w:lastRenderedPageBreak/>
        <w:drawing>
          <wp:inline distT="0" distB="0" distL="0" distR="0" wp14:anchorId="2BE633BB" wp14:editId="01842ABB">
            <wp:extent cx="5029200" cy="2264410"/>
            <wp:effectExtent l="0" t="0" r="0" b="2540"/>
            <wp:docPr id="7"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29997" cy="2264769"/>
                    </a:xfrm>
                    <a:prstGeom prst="rect">
                      <a:avLst/>
                    </a:prstGeom>
                    <a:noFill/>
                    <a:ln>
                      <a:noFill/>
                    </a:ln>
                  </pic:spPr>
                </pic:pic>
              </a:graphicData>
            </a:graphic>
          </wp:inline>
        </w:drawing>
      </w:r>
    </w:p>
    <w:p w14:paraId="13A8684C" w14:textId="7BB57032" w:rsidR="00D55029" w:rsidRDefault="002E29E3" w:rsidP="002E29E3">
      <w:pPr>
        <w:pStyle w:val="1e"/>
        <w:ind w:left="1441"/>
      </w:pPr>
      <w:r>
        <w:rPr>
          <w:rFonts w:hint="eastAsia"/>
        </w:rPr>
        <w:t>同理，可以照此方法创建另外</w:t>
      </w:r>
      <w:r w:rsidR="00645799">
        <w:t>三</w:t>
      </w:r>
      <w:r>
        <w:rPr>
          <w:rFonts w:hint="eastAsia"/>
        </w:rPr>
        <w:t>个e</w:t>
      </w:r>
      <w:r>
        <w:t>n</w:t>
      </w:r>
      <w:r>
        <w:rPr>
          <w:rFonts w:hint="eastAsia"/>
        </w:rPr>
        <w:t>gine模板文件</w:t>
      </w:r>
      <w:r w:rsidR="00A84B06">
        <w:rPr>
          <w:rFonts w:hint="eastAsia"/>
        </w:rPr>
        <w:t>。</w:t>
      </w:r>
    </w:p>
    <w:p w14:paraId="2C4959E4" w14:textId="5AF5ABF9" w:rsidR="00481CF1" w:rsidRDefault="006B60C5" w:rsidP="002E29E3">
      <w:pPr>
        <w:pStyle w:val="1e"/>
        <w:ind w:left="1441"/>
      </w:pPr>
      <w:r>
        <w:rPr>
          <w:rFonts w:hint="eastAsia"/>
        </w:rPr>
        <w:t>创建模块文件成功之后，如下图所示：</w:t>
      </w:r>
    </w:p>
    <w:p w14:paraId="5CFD769E" w14:textId="77784CE8" w:rsidR="00F41766" w:rsidRDefault="004C4809" w:rsidP="00044E1F">
      <w:pPr>
        <w:pStyle w:val="1e"/>
        <w:ind w:left="1441"/>
      </w:pPr>
      <w:r>
        <w:rPr>
          <w:noProof/>
        </w:rPr>
        <w:drawing>
          <wp:inline distT="0" distB="0" distL="0" distR="0" wp14:anchorId="4FEB8427" wp14:editId="5FA12FE4">
            <wp:extent cx="5035550" cy="3713157"/>
            <wp:effectExtent l="0" t="0" r="0" b="1905"/>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preferRelativeResize="0">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42826" cy="3718522"/>
                    </a:xfrm>
                    <a:prstGeom prst="rect">
                      <a:avLst/>
                    </a:prstGeom>
                    <a:noFill/>
                    <a:ln>
                      <a:noFill/>
                    </a:ln>
                  </pic:spPr>
                </pic:pic>
              </a:graphicData>
            </a:graphic>
          </wp:inline>
        </w:drawing>
      </w:r>
    </w:p>
    <w:p w14:paraId="5D2B62CE" w14:textId="647A62DC" w:rsidR="00AC68EC" w:rsidRDefault="00AC68EC" w:rsidP="00044E1F">
      <w:pPr>
        <w:pStyle w:val="1e"/>
        <w:ind w:left="1441"/>
      </w:pPr>
    </w:p>
    <w:p w14:paraId="462F6C96" w14:textId="24658817" w:rsidR="00AC68EC" w:rsidRDefault="00AC68EC" w:rsidP="00044E1F">
      <w:pPr>
        <w:pStyle w:val="1e"/>
        <w:ind w:left="1441"/>
      </w:pPr>
    </w:p>
    <w:p w14:paraId="6622ACC6" w14:textId="5B4B20A3" w:rsidR="00AC68EC" w:rsidRDefault="00AC68EC" w:rsidP="00044E1F">
      <w:pPr>
        <w:pStyle w:val="1e"/>
        <w:ind w:left="1441"/>
      </w:pPr>
    </w:p>
    <w:p w14:paraId="6C2FFEF4" w14:textId="0854CC82" w:rsidR="00AC68EC" w:rsidRDefault="00AC68EC" w:rsidP="00044E1F">
      <w:pPr>
        <w:pStyle w:val="1e"/>
        <w:ind w:left="1441"/>
      </w:pPr>
    </w:p>
    <w:p w14:paraId="38364010" w14:textId="14447F6E" w:rsidR="00AC68EC" w:rsidRDefault="00AC68EC" w:rsidP="00044E1F">
      <w:pPr>
        <w:pStyle w:val="1e"/>
        <w:ind w:left="1441"/>
      </w:pPr>
    </w:p>
    <w:p w14:paraId="22D95BBB" w14:textId="07A0D454" w:rsidR="00AC68EC" w:rsidRDefault="00AC68EC" w:rsidP="00044E1F">
      <w:pPr>
        <w:pStyle w:val="1e"/>
        <w:ind w:left="1441"/>
      </w:pPr>
    </w:p>
    <w:p w14:paraId="3FFE4141" w14:textId="77777777" w:rsidR="00AC68EC" w:rsidRDefault="00AC68EC" w:rsidP="00044E1F">
      <w:pPr>
        <w:pStyle w:val="1e"/>
        <w:ind w:left="1441"/>
      </w:pPr>
    </w:p>
    <w:p w14:paraId="78B0EE36" w14:textId="77777777" w:rsidR="00F82C7E" w:rsidRDefault="00692ADF" w:rsidP="00617531">
      <w:pPr>
        <w:pStyle w:val="1e"/>
        <w:numPr>
          <w:ilvl w:val="0"/>
          <w:numId w:val="25"/>
        </w:numPr>
      </w:pPr>
      <w:r>
        <w:rPr>
          <w:rFonts w:hint="eastAsia"/>
        </w:rPr>
        <w:t>修改每个</w:t>
      </w:r>
      <w:r w:rsidR="00633AEA">
        <w:rPr>
          <w:rFonts w:hint="eastAsia"/>
        </w:rPr>
        <w:t>引擎</w:t>
      </w:r>
      <w:r w:rsidR="006421F6">
        <w:rPr>
          <w:rFonts w:hint="eastAsia"/>
        </w:rPr>
        <w:t>目录下</w:t>
      </w:r>
      <w:r w:rsidR="00F46F3F">
        <w:rPr>
          <w:rFonts w:hint="eastAsia"/>
        </w:rPr>
        <w:t>的源文件和头文件的文件名</w:t>
      </w:r>
      <w:r w:rsidR="0024342F">
        <w:rPr>
          <w:rFonts w:hint="eastAsia"/>
        </w:rPr>
        <w:t>，如下图</w:t>
      </w:r>
      <w:r w:rsidR="00F82C7E">
        <w:rPr>
          <w:rFonts w:hint="eastAsia"/>
        </w:rPr>
        <w:t>所示：</w:t>
      </w:r>
    </w:p>
    <w:p w14:paraId="41473BED" w14:textId="256F8BEC" w:rsidR="00480F4A" w:rsidRDefault="00920B34" w:rsidP="00AE1CB4">
      <w:pPr>
        <w:pStyle w:val="1e"/>
        <w:ind w:left="1441"/>
      </w:pPr>
      <w:r>
        <w:rPr>
          <w:noProof/>
        </w:rPr>
        <w:drawing>
          <wp:inline distT="0" distB="0" distL="0" distR="0" wp14:anchorId="0D3F97C2" wp14:editId="6AA7C491">
            <wp:extent cx="5105400" cy="3841750"/>
            <wp:effectExtent l="0" t="0" r="0" b="6350"/>
            <wp:docPr id="12"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preferRelativeResize="0">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18182" cy="3851368"/>
                    </a:xfrm>
                    <a:prstGeom prst="rect">
                      <a:avLst/>
                    </a:prstGeom>
                    <a:noFill/>
                    <a:ln>
                      <a:noFill/>
                    </a:ln>
                  </pic:spPr>
                </pic:pic>
              </a:graphicData>
            </a:graphic>
          </wp:inline>
        </w:drawing>
      </w:r>
    </w:p>
    <w:p w14:paraId="6F0F2CE9" w14:textId="0AA6A79B" w:rsidR="007C127D" w:rsidRDefault="007C127D" w:rsidP="00704AB8">
      <w:pPr>
        <w:pStyle w:val="1e"/>
      </w:pPr>
    </w:p>
    <w:p w14:paraId="50E53987" w14:textId="1F9923D1" w:rsidR="007C127D" w:rsidRDefault="00357862" w:rsidP="00617531">
      <w:pPr>
        <w:pStyle w:val="1e"/>
        <w:numPr>
          <w:ilvl w:val="0"/>
          <w:numId w:val="25"/>
        </w:numPr>
      </w:pPr>
      <w:r>
        <w:rPr>
          <w:rFonts w:hint="eastAsia"/>
        </w:rPr>
        <w:t>修改</w:t>
      </w:r>
      <w:r w:rsidR="00EE21EB">
        <w:rPr>
          <w:rFonts w:hint="eastAsia"/>
        </w:rPr>
        <w:t>每个</w:t>
      </w:r>
      <w:r w:rsidR="00802005">
        <w:rPr>
          <w:rFonts w:hint="eastAsia"/>
        </w:rPr>
        <w:t>引擎</w:t>
      </w:r>
      <w:r w:rsidR="00EE21EB">
        <w:rPr>
          <w:rFonts w:hint="eastAsia"/>
        </w:rPr>
        <w:t>的</w:t>
      </w:r>
      <w:r w:rsidR="00F40F01">
        <w:rPr>
          <w:rFonts w:hint="eastAsia"/>
        </w:rPr>
        <w:t>源码和头文件</w:t>
      </w:r>
      <w:r w:rsidR="00FA67E1">
        <w:rPr>
          <w:rFonts w:hint="eastAsia"/>
        </w:rPr>
        <w:t>，</w:t>
      </w:r>
      <w:r w:rsidR="0065265D">
        <w:rPr>
          <w:rFonts w:hint="eastAsia"/>
        </w:rPr>
        <w:t>将类名和</w:t>
      </w:r>
      <w:r w:rsidR="0065265D">
        <w:t>engine</w:t>
      </w:r>
      <w:r w:rsidR="0065265D">
        <w:rPr>
          <w:rFonts w:hint="eastAsia"/>
        </w:rPr>
        <w:t>文件名对应，</w:t>
      </w:r>
      <w:r w:rsidR="00FA67E1">
        <w:rPr>
          <w:rFonts w:hint="eastAsia"/>
        </w:rPr>
        <w:t>以</w:t>
      </w:r>
      <w:r w:rsidR="00FA67E1" w:rsidRPr="00FA67E1">
        <w:t>Mind_</w:t>
      </w:r>
      <w:r w:rsidR="004B7549">
        <w:t>C</w:t>
      </w:r>
      <w:r w:rsidR="004B7549">
        <w:rPr>
          <w:rFonts w:hint="eastAsia"/>
        </w:rPr>
        <w:t>amera</w:t>
      </w:r>
      <w:r w:rsidR="00FA67E1">
        <w:rPr>
          <w:rFonts w:hint="eastAsia"/>
        </w:rPr>
        <w:t>引擎为例说明</w:t>
      </w:r>
      <w:r>
        <w:rPr>
          <w:rFonts w:hint="eastAsia"/>
        </w:rPr>
        <w:t>，</w:t>
      </w:r>
      <w:r w:rsidR="006D12A6" w:rsidRPr="00FA67E1">
        <w:t>Mind_</w:t>
      </w:r>
      <w:r w:rsidR="00D848F2">
        <w:t>C</w:t>
      </w:r>
      <w:r w:rsidR="006D12A6" w:rsidRPr="00FA67E1">
        <w:t>amera</w:t>
      </w:r>
      <w:r w:rsidR="006D12A6">
        <w:t>.cpp</w:t>
      </w:r>
      <w:r w:rsidR="00EE2C72">
        <w:rPr>
          <w:rFonts w:hint="eastAsia"/>
        </w:rPr>
        <w:t>文件</w:t>
      </w:r>
      <w:r w:rsidR="00966145">
        <w:rPr>
          <w:rFonts w:hint="eastAsia"/>
        </w:rPr>
        <w:t>修改如下图，头文件也对应修改。</w:t>
      </w:r>
    </w:p>
    <w:p w14:paraId="5CABC00B" w14:textId="6073D6B9" w:rsidR="00141CBF" w:rsidRPr="006D12A6" w:rsidRDefault="00B90C01" w:rsidP="00704AB8">
      <w:pPr>
        <w:pStyle w:val="1e"/>
      </w:pPr>
      <w:r w:rsidRPr="00B90C01">
        <w:rPr>
          <w:noProof/>
        </w:rPr>
        <w:lastRenderedPageBreak/>
        <w:drawing>
          <wp:inline distT="0" distB="0" distL="0" distR="0" wp14:anchorId="5E447ABF" wp14:editId="5AA99993">
            <wp:extent cx="5425896" cy="3626647"/>
            <wp:effectExtent l="0" t="0" r="3810" b="0"/>
            <wp:docPr id="38" name="图片 38" descr="C:\Users\Ascend\Desktop\11\引擎的修改后的源文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scend\Desktop\11\引擎的修改后的源文件.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44722" cy="3639230"/>
                    </a:xfrm>
                    <a:prstGeom prst="rect">
                      <a:avLst/>
                    </a:prstGeom>
                    <a:noFill/>
                    <a:ln>
                      <a:noFill/>
                    </a:ln>
                  </pic:spPr>
                </pic:pic>
              </a:graphicData>
            </a:graphic>
          </wp:inline>
        </w:drawing>
      </w:r>
    </w:p>
    <w:p w14:paraId="2883EEE2" w14:textId="3DD9296A" w:rsidR="007C127D" w:rsidRDefault="002C400A" w:rsidP="00704AB8">
      <w:pPr>
        <w:pStyle w:val="1e"/>
      </w:pPr>
      <w:r w:rsidRPr="00FA67E1">
        <w:t>Mind_</w:t>
      </w:r>
      <w:r w:rsidR="003E1F27">
        <w:t>Camera</w:t>
      </w:r>
      <w:r>
        <w:t>.h</w:t>
      </w:r>
      <w:r>
        <w:rPr>
          <w:rFonts w:hint="eastAsia"/>
        </w:rPr>
        <w:t>模板文件</w:t>
      </w:r>
    </w:p>
    <w:p w14:paraId="6E4A6590" w14:textId="5609A8CC" w:rsidR="007C127D" w:rsidRDefault="000D5527" w:rsidP="00CA5479">
      <w:pPr>
        <w:pStyle w:val="1e"/>
      </w:pPr>
      <w:r w:rsidRPr="000D5527">
        <w:rPr>
          <w:noProof/>
        </w:rPr>
        <w:drawing>
          <wp:inline distT="0" distB="0" distL="0" distR="0" wp14:anchorId="08427183" wp14:editId="4EE26853">
            <wp:extent cx="5001014" cy="3232654"/>
            <wp:effectExtent l="0" t="0" r="0" b="6350"/>
            <wp:docPr id="39" name="图片 39" descr="C:\Users\Ascend\Desktop\11\引擎修改后的头文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scend\Desktop\11\引擎修改后的头文件.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13805" cy="3240922"/>
                    </a:xfrm>
                    <a:prstGeom prst="rect">
                      <a:avLst/>
                    </a:prstGeom>
                    <a:noFill/>
                    <a:ln>
                      <a:noFill/>
                    </a:ln>
                  </pic:spPr>
                </pic:pic>
              </a:graphicData>
            </a:graphic>
          </wp:inline>
        </w:drawing>
      </w:r>
    </w:p>
    <w:p w14:paraId="4B9D7DD7" w14:textId="0207027D" w:rsidR="00CA5479" w:rsidRDefault="00C6167B" w:rsidP="00CA5479">
      <w:pPr>
        <w:pStyle w:val="1e"/>
      </w:pPr>
      <w:r>
        <w:rPr>
          <w:rFonts w:hint="eastAsia"/>
        </w:rPr>
        <w:t>同理</w:t>
      </w:r>
      <w:r w:rsidR="00B82816">
        <w:rPr>
          <w:rFonts w:hint="eastAsia"/>
        </w:rPr>
        <w:t>也要</w:t>
      </w:r>
      <w:r w:rsidR="00441CE0">
        <w:rPr>
          <w:rFonts w:hint="eastAsia"/>
        </w:rPr>
        <w:t>修改</w:t>
      </w:r>
      <w:r w:rsidR="00966145">
        <w:rPr>
          <w:rFonts w:hint="eastAsia"/>
        </w:rPr>
        <w:t>其他</w:t>
      </w:r>
      <w:r w:rsidR="00D04395">
        <w:rPr>
          <w:rFonts w:hint="eastAsia"/>
        </w:rPr>
        <w:t>三</w:t>
      </w:r>
      <w:r w:rsidR="00966145">
        <w:rPr>
          <w:rFonts w:hint="eastAsia"/>
        </w:rPr>
        <w:t>个e</w:t>
      </w:r>
      <w:r w:rsidR="00966145">
        <w:t>ngi</w:t>
      </w:r>
      <w:r w:rsidR="005C7891">
        <w:rPr>
          <w:rFonts w:hint="eastAsia"/>
        </w:rPr>
        <w:t>ne</w:t>
      </w:r>
      <w:r w:rsidR="00966145">
        <w:rPr>
          <w:rFonts w:hint="eastAsia"/>
        </w:rPr>
        <w:t>类名和对应的头文件。</w:t>
      </w:r>
    </w:p>
    <w:p w14:paraId="36066CC2" w14:textId="01136FE8" w:rsidR="00BD435C" w:rsidRDefault="005430E4" w:rsidP="00CB526C">
      <w:pPr>
        <w:pStyle w:val="3"/>
        <w:numPr>
          <w:ilvl w:val="0"/>
          <w:numId w:val="0"/>
        </w:numPr>
      </w:pPr>
      <w:bookmarkStart w:id="25" w:name="_Toc27839809"/>
      <w:r>
        <w:rPr>
          <w:rFonts w:hint="eastAsia"/>
        </w:rPr>
        <w:lastRenderedPageBreak/>
        <w:t>任务</w:t>
      </w:r>
      <w:r w:rsidR="00F22EAA">
        <w:rPr>
          <w:rFonts w:hint="eastAsia"/>
        </w:rPr>
        <w:t>三</w:t>
      </w:r>
      <w:r>
        <w:rPr>
          <w:rFonts w:hint="eastAsia"/>
        </w:rPr>
        <w:t xml:space="preserve"> 引擎配置文件编写</w:t>
      </w:r>
      <w:bookmarkEnd w:id="25"/>
    </w:p>
    <w:p w14:paraId="47C99E43" w14:textId="2DECC7AD" w:rsidR="00BD435C" w:rsidRDefault="00BD435C" w:rsidP="00CA5479">
      <w:pPr>
        <w:pStyle w:val="1e"/>
      </w:pPr>
      <w:r>
        <w:rPr>
          <w:rFonts w:hint="eastAsia"/>
        </w:rPr>
        <w:t>此时</w:t>
      </w:r>
      <w:r w:rsidR="0000482D">
        <w:rPr>
          <w:rFonts w:hint="eastAsia"/>
        </w:rPr>
        <w:t>四</w:t>
      </w:r>
      <w:r>
        <w:rPr>
          <w:rFonts w:hint="eastAsia"/>
        </w:rPr>
        <w:t>个e</w:t>
      </w:r>
      <w:r>
        <w:t>ngine</w:t>
      </w:r>
      <w:r>
        <w:rPr>
          <w:rFonts w:hint="eastAsia"/>
        </w:rPr>
        <w:t>模板框架已经搭建好了，增加了</w:t>
      </w:r>
      <w:r w:rsidR="00D90117">
        <w:rPr>
          <w:rFonts w:hint="eastAsia"/>
        </w:rPr>
        <w:t>四</w:t>
      </w:r>
      <w:r>
        <w:rPr>
          <w:rFonts w:hint="eastAsia"/>
        </w:rPr>
        <w:t>个e</w:t>
      </w:r>
      <w:r>
        <w:t>ngine</w:t>
      </w:r>
      <w:r>
        <w:rPr>
          <w:rFonts w:hint="eastAsia"/>
        </w:rPr>
        <w:t>，对应的</w:t>
      </w:r>
      <w:r w:rsidR="006E6D31" w:rsidRPr="00514412">
        <w:rPr>
          <w:rFonts w:hint="eastAsia"/>
        </w:rPr>
        <w:t>gra</w:t>
      </w:r>
      <w:r w:rsidR="006E6D31" w:rsidRPr="00514412">
        <w:t>ph_template.config</w:t>
      </w:r>
      <w:r>
        <w:rPr>
          <w:rFonts w:hint="eastAsia"/>
        </w:rPr>
        <w:t>也需要修改</w:t>
      </w:r>
      <w:r w:rsidR="006E6D31">
        <w:rPr>
          <w:rFonts w:hint="eastAsia"/>
        </w:rPr>
        <w:t>，</w:t>
      </w:r>
      <w:r w:rsidR="006E6D31" w:rsidRPr="00514412">
        <w:rPr>
          <w:rFonts w:hint="eastAsia"/>
        </w:rPr>
        <w:t>gra</w:t>
      </w:r>
      <w:r w:rsidR="006E6D31" w:rsidRPr="00514412">
        <w:t>ph_template.config</w:t>
      </w:r>
      <w:r w:rsidR="006E6D31">
        <w:rPr>
          <w:rFonts w:hint="eastAsia"/>
        </w:rPr>
        <w:t>修改后会通过脚本自动同步到g</w:t>
      </w:r>
      <w:r w:rsidR="006E6D31">
        <w:t>raph.config</w:t>
      </w:r>
      <w:r w:rsidR="006E6D31">
        <w:rPr>
          <w:rFonts w:hint="eastAsia"/>
        </w:rPr>
        <w:t>中，</w:t>
      </w:r>
      <w:r>
        <w:rPr>
          <w:rFonts w:hint="eastAsia"/>
        </w:rPr>
        <w:t>修改如下图所示</w:t>
      </w:r>
      <w:r w:rsidR="006E6D31">
        <w:rPr>
          <w:rFonts w:hint="eastAsia"/>
        </w:rPr>
        <w:t>。</w:t>
      </w:r>
    </w:p>
    <w:p w14:paraId="6FB4FF7A" w14:textId="3ED4E95B" w:rsidR="00F563C1" w:rsidRDefault="003229C2" w:rsidP="00CA5479">
      <w:pPr>
        <w:pStyle w:val="1e"/>
      </w:pPr>
      <w:r>
        <w:rPr>
          <w:noProof/>
        </w:rPr>
        <w:drawing>
          <wp:inline distT="0" distB="0" distL="0" distR="0" wp14:anchorId="25927830" wp14:editId="3908139F">
            <wp:extent cx="5325466" cy="3811219"/>
            <wp:effectExtent l="0" t="0" r="889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referRelativeResize="0">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41858" cy="3822950"/>
                    </a:xfrm>
                    <a:prstGeom prst="rect">
                      <a:avLst/>
                    </a:prstGeom>
                    <a:noFill/>
                    <a:ln>
                      <a:noFill/>
                    </a:ln>
                  </pic:spPr>
                </pic:pic>
              </a:graphicData>
            </a:graphic>
          </wp:inline>
        </w:drawing>
      </w:r>
    </w:p>
    <w:p w14:paraId="48F06F1D" w14:textId="70808895" w:rsidR="00866DFC" w:rsidRDefault="00B42A71" w:rsidP="007312CA">
      <w:pPr>
        <w:pStyle w:val="1e"/>
      </w:pPr>
      <w:r>
        <w:rPr>
          <w:noProof/>
        </w:rPr>
        <w:drawing>
          <wp:inline distT="0" distB="0" distL="0" distR="0" wp14:anchorId="3D6A754A" wp14:editId="67CAD5C4">
            <wp:extent cx="5383988" cy="2435962"/>
            <wp:effectExtent l="0" t="0" r="7620" b="2540"/>
            <wp:docPr id="29"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preferRelativeResize="0">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06498" cy="2446147"/>
                    </a:xfrm>
                    <a:prstGeom prst="rect">
                      <a:avLst/>
                    </a:prstGeom>
                    <a:noFill/>
                    <a:ln>
                      <a:noFill/>
                    </a:ln>
                  </pic:spPr>
                </pic:pic>
              </a:graphicData>
            </a:graphic>
          </wp:inline>
        </w:drawing>
      </w:r>
    </w:p>
    <w:p w14:paraId="0F06E056" w14:textId="64BBD37D" w:rsidR="00BF5835" w:rsidRDefault="00BF5835" w:rsidP="00866DFC">
      <w:pPr>
        <w:pStyle w:val="1e"/>
      </w:pPr>
      <w:r>
        <w:rPr>
          <w:rFonts w:hint="eastAsia"/>
        </w:rPr>
        <w:t>此时e</w:t>
      </w:r>
      <w:r>
        <w:t>ngine</w:t>
      </w:r>
      <w:r>
        <w:rPr>
          <w:rFonts w:hint="eastAsia"/>
        </w:rPr>
        <w:t>已经添加完毕，</w:t>
      </w:r>
      <w:r w:rsidR="005334A5">
        <w:rPr>
          <w:rFonts w:hint="eastAsia"/>
        </w:rPr>
        <w:t>头部姿势检测</w:t>
      </w:r>
      <w:r w:rsidR="00211AE8">
        <w:rPr>
          <w:rFonts w:hint="eastAsia"/>
        </w:rPr>
        <w:t>检测还需要p</w:t>
      </w:r>
      <w:r w:rsidR="00211AE8">
        <w:t>resent</w:t>
      </w:r>
      <w:r w:rsidR="00211AE8">
        <w:rPr>
          <w:rFonts w:hint="eastAsia"/>
        </w:rPr>
        <w:t>s</w:t>
      </w:r>
      <w:r w:rsidR="00211AE8">
        <w:t>erver</w:t>
      </w:r>
      <w:r w:rsidR="00211AE8">
        <w:rPr>
          <w:rFonts w:hint="eastAsia"/>
        </w:rPr>
        <w:t>模块在w</w:t>
      </w:r>
      <w:r w:rsidR="00211AE8">
        <w:t>eb ui</w:t>
      </w:r>
      <w:r w:rsidR="00211AE8">
        <w:rPr>
          <w:rFonts w:hint="eastAsia"/>
        </w:rPr>
        <w:t>端显示，其中推理模块还依赖</w:t>
      </w:r>
      <w:r w:rsidR="00211AE8">
        <w:t>EZDVPP</w:t>
      </w:r>
      <w:r w:rsidR="00211AE8">
        <w:rPr>
          <w:rFonts w:hint="eastAsia"/>
        </w:rPr>
        <w:t>，后处理模块依赖</w:t>
      </w:r>
      <w:r w:rsidR="00211AE8">
        <w:t>P</w:t>
      </w:r>
      <w:r w:rsidR="00211AE8">
        <w:rPr>
          <w:rFonts w:hint="eastAsia"/>
        </w:rPr>
        <w:t>res</w:t>
      </w:r>
      <w:r w:rsidR="00211AE8">
        <w:t>enter Agent</w:t>
      </w:r>
      <w:r w:rsidR="0037157E">
        <w:rPr>
          <w:rFonts w:hint="eastAsia"/>
        </w:rPr>
        <w:t>，所以要将p</w:t>
      </w:r>
      <w:r w:rsidR="0037157E">
        <w:t>resent</w:t>
      </w:r>
      <w:r w:rsidR="0037157E">
        <w:rPr>
          <w:rFonts w:hint="eastAsia"/>
        </w:rPr>
        <w:t>s</w:t>
      </w:r>
      <w:r w:rsidR="0037157E">
        <w:t>erver</w:t>
      </w:r>
      <w:r w:rsidR="0037157E">
        <w:rPr>
          <w:rFonts w:hint="eastAsia"/>
        </w:rPr>
        <w:t>、</w:t>
      </w:r>
      <w:r w:rsidR="0037157E">
        <w:t>EZDVPP</w:t>
      </w:r>
      <w:r w:rsidR="0037157E">
        <w:rPr>
          <w:rFonts w:hint="eastAsia"/>
        </w:rPr>
        <w:t>、</w:t>
      </w:r>
      <w:r w:rsidR="0037157E">
        <w:t>P</w:t>
      </w:r>
      <w:r w:rsidR="0037157E">
        <w:rPr>
          <w:rFonts w:hint="eastAsia"/>
        </w:rPr>
        <w:t>res</w:t>
      </w:r>
      <w:r w:rsidR="0037157E">
        <w:t>enter Agent</w:t>
      </w:r>
      <w:r w:rsidR="0037157E">
        <w:rPr>
          <w:rFonts w:hint="eastAsia"/>
        </w:rPr>
        <w:t>和之前添加的</w:t>
      </w:r>
      <w:r w:rsidR="003B405C">
        <w:rPr>
          <w:rFonts w:hint="eastAsia"/>
        </w:rPr>
        <w:t>四</w:t>
      </w:r>
      <w:r w:rsidR="0037157E">
        <w:rPr>
          <w:rFonts w:hint="eastAsia"/>
        </w:rPr>
        <w:t>个engine（</w:t>
      </w:r>
      <w:r w:rsidR="003229C2">
        <w:rPr>
          <w:rFonts w:hint="eastAsia"/>
        </w:rPr>
        <w:t>Mind</w:t>
      </w:r>
      <w:r w:rsidR="003229C2">
        <w:t>_Camera</w:t>
      </w:r>
      <w:r w:rsidR="003229C2">
        <w:rPr>
          <w:rFonts w:hint="eastAsia"/>
        </w:rPr>
        <w:t>、</w:t>
      </w:r>
      <w:r w:rsidR="003229C2">
        <w:rPr>
          <w:rFonts w:hint="eastAsia"/>
        </w:rPr>
        <w:lastRenderedPageBreak/>
        <w:t>f</w:t>
      </w:r>
      <w:r w:rsidR="003229C2">
        <w:t>ace_detection_inference</w:t>
      </w:r>
      <w:r w:rsidR="003229C2">
        <w:rPr>
          <w:rFonts w:hint="eastAsia"/>
        </w:rPr>
        <w:t>、</w:t>
      </w:r>
      <w:r w:rsidR="00581F0A">
        <w:rPr>
          <w:rFonts w:hint="eastAsia"/>
        </w:rPr>
        <w:t>h</w:t>
      </w:r>
      <w:r w:rsidR="00581F0A">
        <w:t>ead_pose_inference</w:t>
      </w:r>
      <w:r w:rsidR="00581F0A">
        <w:rPr>
          <w:rFonts w:hint="eastAsia"/>
        </w:rPr>
        <w:t>、h</w:t>
      </w:r>
      <w:r w:rsidR="00581F0A">
        <w:t>ead_pose_postprocess</w:t>
      </w:r>
      <w:r w:rsidR="0037157E">
        <w:rPr>
          <w:rFonts w:hint="eastAsia"/>
        </w:rPr>
        <w:t>）添加到</w:t>
      </w:r>
      <w:r w:rsidR="002F41C4">
        <w:rPr>
          <w:rFonts w:hint="eastAsia"/>
        </w:rPr>
        <w:t>编译文件</w:t>
      </w:r>
      <w:r w:rsidR="000A0E54">
        <w:rPr>
          <w:rFonts w:hint="eastAsia"/>
        </w:rPr>
        <w:t>。</w:t>
      </w:r>
    </w:p>
    <w:p w14:paraId="7FB8C552" w14:textId="0A38BB4A" w:rsidR="00E847EA" w:rsidRPr="00704AB8" w:rsidRDefault="00E847EA" w:rsidP="00E847EA">
      <w:pPr>
        <w:pStyle w:val="3"/>
        <w:numPr>
          <w:ilvl w:val="0"/>
          <w:numId w:val="0"/>
        </w:numPr>
      </w:pPr>
      <w:bookmarkStart w:id="26" w:name="_Toc27839810"/>
      <w:r>
        <w:rPr>
          <w:rFonts w:hint="eastAsia"/>
        </w:rPr>
        <w:t>任务</w:t>
      </w:r>
      <w:r w:rsidR="00F22EAA">
        <w:rPr>
          <w:rFonts w:hint="eastAsia"/>
        </w:rPr>
        <w:t>四</w:t>
      </w:r>
      <w:r>
        <w:rPr>
          <w:rFonts w:hint="eastAsia"/>
        </w:rPr>
        <w:t xml:space="preserve"> </w:t>
      </w:r>
      <w:r w:rsidR="00912DC9">
        <w:rPr>
          <w:rFonts w:hint="eastAsia"/>
        </w:rPr>
        <w:t>编译文件</w:t>
      </w:r>
      <w:r>
        <w:rPr>
          <w:rFonts w:hint="eastAsia"/>
        </w:rPr>
        <w:t>编写</w:t>
      </w:r>
      <w:bookmarkEnd w:id="26"/>
    </w:p>
    <w:p w14:paraId="5C8BF166" w14:textId="00353651" w:rsidR="00E847EA" w:rsidRDefault="00EE26D8" w:rsidP="00CB526C">
      <w:pPr>
        <w:pStyle w:val="1e"/>
      </w:pPr>
      <w:r>
        <w:rPr>
          <w:rFonts w:hint="eastAsia"/>
        </w:rPr>
        <w:t>自动生成的c</w:t>
      </w:r>
      <w:r>
        <w:t>makelist.txt</w:t>
      </w:r>
      <w:r>
        <w:rPr>
          <w:rFonts w:hint="eastAsia"/>
        </w:rPr>
        <w:t>如下图所示：</w:t>
      </w:r>
    </w:p>
    <w:p w14:paraId="10FA89A8" w14:textId="3E0A1AB7" w:rsidR="00220BCC" w:rsidRDefault="008D6F40" w:rsidP="00704AB8">
      <w:pPr>
        <w:pStyle w:val="1e"/>
      </w:pPr>
      <w:r w:rsidRPr="00CE5F10">
        <w:rPr>
          <w:noProof/>
        </w:rPr>
        <w:drawing>
          <wp:inline distT="0" distB="0" distL="0" distR="0" wp14:anchorId="402EFB78" wp14:editId="65720841">
            <wp:extent cx="5354727" cy="3157389"/>
            <wp:effectExtent l="0" t="0" r="0" b="5080"/>
            <wp:docPr id="21" name="图片 21" descr="C:\Users\Ascend\Desktop\11\cust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scend\Desktop\11\custom.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380752" cy="3172735"/>
                    </a:xfrm>
                    <a:prstGeom prst="rect">
                      <a:avLst/>
                    </a:prstGeom>
                    <a:noFill/>
                    <a:ln>
                      <a:noFill/>
                    </a:ln>
                  </pic:spPr>
                </pic:pic>
              </a:graphicData>
            </a:graphic>
          </wp:inline>
        </w:drawing>
      </w:r>
    </w:p>
    <w:p w14:paraId="3723FA47" w14:textId="0734FE62" w:rsidR="007F345C" w:rsidRDefault="007F345C" w:rsidP="007F345C">
      <w:pPr>
        <w:pStyle w:val="1e"/>
      </w:pPr>
      <w:r>
        <w:t>Sample_facedetection</w:t>
      </w:r>
      <w:r>
        <w:rPr>
          <w:rFonts w:hint="eastAsia"/>
        </w:rPr>
        <w:t>的</w:t>
      </w:r>
      <w:r>
        <w:t>CmakeList.txt</w:t>
      </w:r>
      <w:r>
        <w:rPr>
          <w:rFonts w:hint="eastAsia"/>
        </w:rPr>
        <w:t>如下图所示，</w:t>
      </w:r>
      <w:r w:rsidR="00556A35">
        <w:rPr>
          <w:rFonts w:hint="eastAsia"/>
        </w:rPr>
        <w:t>修改和增加</w:t>
      </w:r>
      <w:r>
        <w:rPr>
          <w:rFonts w:hint="eastAsia"/>
        </w:rPr>
        <w:t>的部分</w:t>
      </w:r>
      <w:r w:rsidR="00E53926">
        <w:rPr>
          <w:rFonts w:hint="eastAsia"/>
        </w:rPr>
        <w:t>已</w:t>
      </w:r>
      <w:r>
        <w:rPr>
          <w:rFonts w:hint="eastAsia"/>
        </w:rPr>
        <w:t>用标记说明</w:t>
      </w:r>
      <w:r w:rsidR="00C72C3E">
        <w:rPr>
          <w:rFonts w:hint="eastAsia"/>
        </w:rPr>
        <w:t>，可对比参考</w:t>
      </w:r>
      <w:r w:rsidR="00F4672D">
        <w:rPr>
          <w:rFonts w:hint="eastAsia"/>
        </w:rPr>
        <w:t>码云源码</w:t>
      </w:r>
      <w:r w:rsidR="00AC230C">
        <w:rPr>
          <w:rFonts w:hint="eastAsia"/>
        </w:rPr>
        <w:t>的C</w:t>
      </w:r>
      <w:r w:rsidR="00AC230C">
        <w:t>makeList.txt</w:t>
      </w:r>
    </w:p>
    <w:p w14:paraId="0115AB5D" w14:textId="35330D34" w:rsidR="00C75C14" w:rsidRDefault="0032677C" w:rsidP="00B7754F">
      <w:pPr>
        <w:pStyle w:val="1e"/>
      </w:pPr>
      <w:r>
        <w:rPr>
          <w:noProof/>
        </w:rPr>
        <w:drawing>
          <wp:inline distT="0" distB="0" distL="0" distR="0" wp14:anchorId="5AA4AF79" wp14:editId="1F572684">
            <wp:extent cx="5442509" cy="3211158"/>
            <wp:effectExtent l="0" t="0" r="6350" b="8890"/>
            <wp:docPr id="40"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preferRelativeResize="0">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481936" cy="3234420"/>
                    </a:xfrm>
                    <a:prstGeom prst="rect">
                      <a:avLst/>
                    </a:prstGeom>
                    <a:noFill/>
                    <a:ln>
                      <a:noFill/>
                    </a:ln>
                  </pic:spPr>
                </pic:pic>
              </a:graphicData>
            </a:graphic>
          </wp:inline>
        </w:drawing>
      </w:r>
    </w:p>
    <w:p w14:paraId="55B41BF6" w14:textId="668200A6" w:rsidR="00C75C14" w:rsidRDefault="00C75C14" w:rsidP="00F075AE">
      <w:pPr>
        <w:pStyle w:val="3"/>
        <w:numPr>
          <w:ilvl w:val="0"/>
          <w:numId w:val="0"/>
        </w:numPr>
      </w:pPr>
      <w:bookmarkStart w:id="27" w:name="_Toc27839811"/>
      <w:r>
        <w:rPr>
          <w:rFonts w:hint="eastAsia"/>
        </w:rPr>
        <w:lastRenderedPageBreak/>
        <w:t>任务</w:t>
      </w:r>
      <w:r w:rsidR="00767719">
        <w:rPr>
          <w:rFonts w:hint="eastAsia"/>
        </w:rPr>
        <w:t>五</w:t>
      </w:r>
      <w:r>
        <w:rPr>
          <w:rFonts w:hint="eastAsia"/>
        </w:rPr>
        <w:t xml:space="preserve"> 应用代码编写</w:t>
      </w:r>
      <w:bookmarkEnd w:id="27"/>
    </w:p>
    <w:p w14:paraId="1E0FDC8F" w14:textId="4D4C89C5" w:rsidR="00E97840" w:rsidRDefault="00C95EE9" w:rsidP="00C95EE9">
      <w:pPr>
        <w:pStyle w:val="1e"/>
      </w:pPr>
      <w:r>
        <w:rPr>
          <w:rFonts w:hint="eastAsia"/>
        </w:rPr>
        <w:t>源码可以从</w:t>
      </w:r>
      <w:r w:rsidR="0026226A" w:rsidRPr="0026226A">
        <w:t>https://gitee.com/Atlas200DK/atlasdevelopingproject/tree/master/Head_pose</w:t>
      </w:r>
      <w:r w:rsidR="005862EF" w:rsidRPr="00CD5A13">
        <w:t>仓中的代码下载至安装Mind Studio所在的Ubuntu服务器的任意目录</w:t>
      </w:r>
      <w:r w:rsidR="00EB57C0">
        <w:t xml:space="preserve"> </w:t>
      </w:r>
    </w:p>
    <w:p w14:paraId="1BD14077" w14:textId="45A2D1C6" w:rsidR="0088200C" w:rsidRDefault="009C12FC" w:rsidP="0088200C">
      <w:pPr>
        <w:pStyle w:val="1e"/>
      </w:pPr>
      <w:r>
        <w:rPr>
          <w:rFonts w:hint="eastAsia"/>
        </w:rPr>
        <w:t>跟自定义工程相比，增加了</w:t>
      </w:r>
    </w:p>
    <w:p w14:paraId="754CF4D8" w14:textId="1EFAEFE1" w:rsidR="0088200C" w:rsidRDefault="009C12FC" w:rsidP="00617531">
      <w:pPr>
        <w:pStyle w:val="1e"/>
        <w:numPr>
          <w:ilvl w:val="0"/>
          <w:numId w:val="23"/>
        </w:numPr>
      </w:pPr>
      <w:r>
        <w:rPr>
          <w:rFonts w:hint="eastAsia"/>
        </w:rPr>
        <w:t>script目录，</w:t>
      </w:r>
    </w:p>
    <w:p w14:paraId="2C8FAD5F" w14:textId="77777777" w:rsidR="0088200C" w:rsidRDefault="009C12FC" w:rsidP="00617531">
      <w:pPr>
        <w:pStyle w:val="1e"/>
        <w:numPr>
          <w:ilvl w:val="0"/>
          <w:numId w:val="23"/>
        </w:numPr>
      </w:pPr>
      <w:r>
        <w:t>presenterserver</w:t>
      </w:r>
      <w:r w:rsidR="0073755E">
        <w:rPr>
          <w:rFonts w:hint="eastAsia"/>
        </w:rPr>
        <w:t>目录，</w:t>
      </w:r>
    </w:p>
    <w:p w14:paraId="59E51F9B" w14:textId="7E3A7163" w:rsidR="009C12FC" w:rsidRDefault="0073755E" w:rsidP="00617531">
      <w:pPr>
        <w:pStyle w:val="1e"/>
        <w:numPr>
          <w:ilvl w:val="0"/>
          <w:numId w:val="23"/>
        </w:numPr>
      </w:pPr>
      <w:r>
        <w:rPr>
          <w:rFonts w:hint="eastAsia"/>
        </w:rPr>
        <w:t>src</w:t>
      </w:r>
      <w:r>
        <w:t>/</w:t>
      </w:r>
      <w:r>
        <w:rPr>
          <w:rFonts w:hint="eastAsia"/>
        </w:rPr>
        <w:t>目录下</w:t>
      </w:r>
      <w:r w:rsidR="0088200C">
        <w:rPr>
          <w:rFonts w:hint="eastAsia"/>
        </w:rPr>
        <w:t>增加了</w:t>
      </w:r>
      <w:r w:rsidR="00841378">
        <w:rPr>
          <w:rFonts w:hint="eastAsia"/>
        </w:rPr>
        <w:t>四</w:t>
      </w:r>
      <w:r w:rsidR="0088200C">
        <w:rPr>
          <w:rFonts w:hint="eastAsia"/>
        </w:rPr>
        <w:t>个引擎文件</w:t>
      </w:r>
      <w:r w:rsidR="00FA7D8A">
        <w:rPr>
          <w:rFonts w:hint="eastAsia"/>
        </w:rPr>
        <w:t>，Mind</w:t>
      </w:r>
      <w:r w:rsidR="00FA7D8A">
        <w:t>_Camera</w:t>
      </w:r>
      <w:r w:rsidR="00FA7D8A">
        <w:rPr>
          <w:rFonts w:hint="eastAsia"/>
        </w:rPr>
        <w:t>、</w:t>
      </w:r>
      <w:r w:rsidR="00FA7D8A">
        <w:t>face_detection_inference</w:t>
      </w:r>
      <w:r w:rsidR="00FA7D8A">
        <w:rPr>
          <w:rFonts w:hint="eastAsia"/>
        </w:rPr>
        <w:t>、h</w:t>
      </w:r>
      <w:r w:rsidR="00FA7D8A">
        <w:t>ead_pose_inference</w:t>
      </w:r>
      <w:r w:rsidR="00FA7D8A">
        <w:rPr>
          <w:rFonts w:hint="eastAsia"/>
        </w:rPr>
        <w:t>、h</w:t>
      </w:r>
      <w:r w:rsidR="00FA7D8A">
        <w:t>ead_pose_postprocess</w:t>
      </w:r>
      <w:r w:rsidR="0088200C">
        <w:rPr>
          <w:rFonts w:hint="eastAsia"/>
        </w:rPr>
        <w:t>和</w:t>
      </w:r>
      <w:r>
        <w:rPr>
          <w:rFonts w:hint="eastAsia"/>
        </w:rPr>
        <w:t>用户配置文件：</w:t>
      </w:r>
      <w:r w:rsidRPr="009D2F13">
        <w:t>param_configure.conf</w:t>
      </w:r>
      <w:r w:rsidR="002B001D">
        <w:rPr>
          <w:rFonts w:hint="eastAsia"/>
        </w:rPr>
        <w:t>。</w:t>
      </w:r>
    </w:p>
    <w:p w14:paraId="2EF33CFE" w14:textId="77777777" w:rsidR="00F92155" w:rsidRDefault="00F92155" w:rsidP="00617531">
      <w:pPr>
        <w:pStyle w:val="1e"/>
        <w:numPr>
          <w:ilvl w:val="0"/>
          <w:numId w:val="23"/>
        </w:numPr>
      </w:pPr>
      <w:r>
        <w:t>run</w:t>
      </w:r>
      <w:r w:rsidRPr="00336D8E">
        <w:t>_present_server.sh</w:t>
      </w:r>
      <w:r>
        <w:t xml:space="preserve"> : </w:t>
      </w:r>
      <w:r>
        <w:rPr>
          <w:rFonts w:hint="eastAsia"/>
        </w:rPr>
        <w:t>配置及开启p</w:t>
      </w:r>
      <w:r>
        <w:t>resenter_server</w:t>
      </w:r>
      <w:r>
        <w:rPr>
          <w:rFonts w:hint="eastAsia"/>
        </w:rPr>
        <w:t>展示界面的脚本</w:t>
      </w:r>
    </w:p>
    <w:p w14:paraId="061ADE9B" w14:textId="77777777" w:rsidR="00F92155" w:rsidRDefault="00F92155" w:rsidP="00F92155">
      <w:pPr>
        <w:pStyle w:val="1e"/>
        <w:ind w:left="1441"/>
      </w:pPr>
    </w:p>
    <w:p w14:paraId="19278DC6" w14:textId="02397A07" w:rsidR="00F70B23" w:rsidRDefault="008666A8" w:rsidP="00C95EE9">
      <w:pPr>
        <w:pStyle w:val="1e"/>
      </w:pPr>
      <w:r>
        <w:rPr>
          <w:rFonts w:hint="eastAsia"/>
        </w:rPr>
        <w:t>具体</w:t>
      </w:r>
      <w:r w:rsidR="00F70B23" w:rsidRPr="00EA668B">
        <w:t>如图6.1所示的文件目录结构</w:t>
      </w:r>
      <w:r w:rsidR="00F70B23" w:rsidRPr="00EA668B">
        <w:rPr>
          <w:rFonts w:hint="eastAsia"/>
        </w:rPr>
        <w:t>，</w:t>
      </w:r>
      <w:r>
        <w:rPr>
          <w:rFonts w:hint="eastAsia"/>
        </w:rPr>
        <w:t>各个目录</w:t>
      </w:r>
      <w:r w:rsidR="00F70B23">
        <w:rPr>
          <w:rFonts w:hint="eastAsia"/>
        </w:rPr>
        <w:t>说明如下：</w:t>
      </w:r>
    </w:p>
    <w:p w14:paraId="64A0357C" w14:textId="01302B76" w:rsidR="002B001D" w:rsidRDefault="002B001D" w:rsidP="00617531">
      <w:pPr>
        <w:pStyle w:val="1e"/>
        <w:numPr>
          <w:ilvl w:val="0"/>
          <w:numId w:val="24"/>
        </w:numPr>
      </w:pPr>
      <w:r>
        <w:t>presenterserver</w:t>
      </w:r>
      <w:r>
        <w:rPr>
          <w:rFonts w:hint="eastAsia"/>
        </w:rPr>
        <w:t>：存放P</w:t>
      </w:r>
      <w:r>
        <w:t>resenter Server</w:t>
      </w:r>
      <w:r>
        <w:rPr>
          <w:rFonts w:hint="eastAsia"/>
        </w:rPr>
        <w:t>源码</w:t>
      </w:r>
      <w:r w:rsidR="000B5268">
        <w:rPr>
          <w:rFonts w:hint="eastAsia"/>
        </w:rPr>
        <w:t>，根据接收到的推理结果，在J</w:t>
      </w:r>
      <w:r w:rsidR="000B5268">
        <w:t>PEG</w:t>
      </w:r>
      <w:r w:rsidR="000B5268">
        <w:rPr>
          <w:rFonts w:hint="eastAsia"/>
        </w:rPr>
        <w:t>图片上</w:t>
      </w:r>
      <w:r w:rsidR="00CF29A4">
        <w:rPr>
          <w:rFonts w:hint="eastAsia"/>
        </w:rPr>
        <w:t>对</w:t>
      </w:r>
      <w:r w:rsidR="000B5268">
        <w:rPr>
          <w:rFonts w:hint="eastAsia"/>
        </w:rPr>
        <w:t>人脸位置</w:t>
      </w:r>
      <w:r w:rsidR="00414269">
        <w:rPr>
          <w:rFonts w:hint="eastAsia"/>
        </w:rPr>
        <w:t>以及</w:t>
      </w:r>
      <w:r w:rsidR="00CF29A4">
        <w:rPr>
          <w:rFonts w:hint="eastAsia"/>
        </w:rPr>
        <w:t>检测出的</w:t>
      </w:r>
      <w:r w:rsidR="00414269">
        <w:rPr>
          <w:rFonts w:hint="eastAsia"/>
        </w:rPr>
        <w:t>头部姿势</w:t>
      </w:r>
      <w:r w:rsidR="00ED29E2">
        <w:rPr>
          <w:rFonts w:hint="eastAsia"/>
        </w:rPr>
        <w:t>进行</w:t>
      </w:r>
      <w:r w:rsidR="000B5268">
        <w:rPr>
          <w:rFonts w:hint="eastAsia"/>
        </w:rPr>
        <w:t>标记，并将图像信息推送给W</w:t>
      </w:r>
      <w:r w:rsidR="000B5268">
        <w:t>eb UI</w:t>
      </w:r>
      <w:r w:rsidR="000B5268">
        <w:rPr>
          <w:rFonts w:hint="eastAsia"/>
        </w:rPr>
        <w:t>。</w:t>
      </w:r>
    </w:p>
    <w:p w14:paraId="6DDE6FDD" w14:textId="6D995F90" w:rsidR="005A16AC" w:rsidRDefault="005A16AC" w:rsidP="00617531">
      <w:pPr>
        <w:pStyle w:val="1e"/>
        <w:numPr>
          <w:ilvl w:val="0"/>
          <w:numId w:val="24"/>
        </w:numPr>
      </w:pPr>
      <w:r w:rsidRPr="009D2F13">
        <w:t>param_configure.conf</w:t>
      </w:r>
      <w:r>
        <w:rPr>
          <w:rFonts w:hint="eastAsia"/>
        </w:rPr>
        <w:t>：此文件中定义了开发板的ip地址，摄像头的通道</w:t>
      </w:r>
      <w:r w:rsidR="001E320F">
        <w:rPr>
          <w:rFonts w:hint="eastAsia"/>
        </w:rPr>
        <w:t>以及</w:t>
      </w:r>
      <w:r>
        <w:t>presenterserver</w:t>
      </w:r>
      <w:r>
        <w:rPr>
          <w:rFonts w:hint="eastAsia"/>
        </w:rPr>
        <w:t>展示的名字</w:t>
      </w:r>
      <w:r w:rsidR="009141A4">
        <w:rPr>
          <w:rFonts w:hint="eastAsia"/>
        </w:rPr>
        <w:t>。</w:t>
      </w:r>
    </w:p>
    <w:p w14:paraId="0D5537AA" w14:textId="37641F15" w:rsidR="00F43416" w:rsidRDefault="00DF50CE" w:rsidP="00617531">
      <w:pPr>
        <w:pStyle w:val="1e"/>
        <w:numPr>
          <w:ilvl w:val="0"/>
          <w:numId w:val="24"/>
        </w:numPr>
      </w:pPr>
      <w:r>
        <w:rPr>
          <w:rFonts w:hint="eastAsia"/>
        </w:rPr>
        <w:t>script目录</w:t>
      </w:r>
      <w:r w:rsidR="00054D17">
        <w:rPr>
          <w:rFonts w:hint="eastAsia"/>
        </w:rPr>
        <w:t>：</w:t>
      </w:r>
      <w:r w:rsidR="00B577A9">
        <w:rPr>
          <w:rFonts w:hint="eastAsia"/>
        </w:rPr>
        <w:t>包含</w:t>
      </w:r>
      <w:r w:rsidR="005470FA">
        <w:rPr>
          <w:rFonts w:hint="eastAsia"/>
        </w:rPr>
        <w:t>头部姿势</w:t>
      </w:r>
      <w:r w:rsidR="00F43416">
        <w:rPr>
          <w:rFonts w:hint="eastAsia"/>
        </w:rPr>
        <w:t>检测代码要依赖两个公共库，</w:t>
      </w:r>
      <w:r w:rsidR="0021287B">
        <w:rPr>
          <w:rFonts w:hint="eastAsia"/>
        </w:rPr>
        <w:t>ezdvpp和p</w:t>
      </w:r>
      <w:r w:rsidR="0021287B">
        <w:t>resentagent</w:t>
      </w:r>
      <w:r w:rsidR="0021287B">
        <w:rPr>
          <w:rFonts w:hint="eastAsia"/>
        </w:rPr>
        <w:t>。</w:t>
      </w:r>
    </w:p>
    <w:p w14:paraId="1E085245" w14:textId="394AB0CC" w:rsidR="0021287B" w:rsidRDefault="0021287B" w:rsidP="00623BCB">
      <w:pPr>
        <w:pStyle w:val="1e"/>
      </w:pPr>
      <w:r>
        <w:t>EZDVPP对DVPP接口进行了封装，用于简化直接调用DVPP接口的复杂度，主要功能包括：</w:t>
      </w:r>
      <w:r w:rsidR="0080464E">
        <w:t>Presentagent</w:t>
      </w:r>
      <w:r w:rsidR="0080464E">
        <w:rPr>
          <w:rFonts w:hint="eastAsia"/>
        </w:rPr>
        <w:t>将</w:t>
      </w:r>
      <w:r w:rsidR="009C12FC">
        <w:rPr>
          <w:rFonts w:hint="eastAsia"/>
        </w:rPr>
        <w:t>摄像头采集到的</w:t>
      </w:r>
      <w:r>
        <w:rPr>
          <w:rFonts w:hint="eastAsia"/>
        </w:rPr>
        <w:t>图像格式转化（包含将</w:t>
      </w:r>
      <w:r>
        <w:t>YUV转换为JPG，JPEG转换为YUV），图像的crop以及图像的resize。</w:t>
      </w:r>
    </w:p>
    <w:p w14:paraId="1D59BFC7" w14:textId="288CF7E8" w:rsidR="00370320" w:rsidRDefault="006C13F8" w:rsidP="00281329">
      <w:pPr>
        <w:pStyle w:val="1e"/>
      </w:pPr>
      <w:r>
        <w:t>P</w:t>
      </w:r>
      <w:r>
        <w:rPr>
          <w:rFonts w:hint="eastAsia"/>
        </w:rPr>
        <w:t>res</w:t>
      </w:r>
      <w:r>
        <w:t>enter Agent</w:t>
      </w:r>
      <w:r>
        <w:rPr>
          <w:rFonts w:hint="eastAsia"/>
        </w:rPr>
        <w:t>将接受到的J</w:t>
      </w:r>
      <w:r>
        <w:t>PEG</w:t>
      </w:r>
      <w:r>
        <w:rPr>
          <w:rFonts w:hint="eastAsia"/>
        </w:rPr>
        <w:t>图片及推理结果发送到U</w:t>
      </w:r>
      <w:r>
        <w:t>I HOST</w:t>
      </w:r>
      <w:r>
        <w:rPr>
          <w:rFonts w:hint="eastAsia"/>
        </w:rPr>
        <w:t>上部署的P</w:t>
      </w:r>
      <w:r>
        <w:t>resenter Server</w:t>
      </w:r>
      <w:r>
        <w:rPr>
          <w:rFonts w:hint="eastAsia"/>
        </w:rPr>
        <w:t>服务进程。</w:t>
      </w:r>
      <w:r w:rsidR="00801245">
        <w:rPr>
          <w:rFonts w:hint="eastAsia"/>
        </w:rPr>
        <w:t>此目录下</w:t>
      </w:r>
      <w:r w:rsidR="00F87337">
        <w:rPr>
          <w:rFonts w:hint="eastAsia"/>
        </w:rPr>
        <w:t>还存放有</w:t>
      </w:r>
      <w:r w:rsidR="00DF7128">
        <w:rPr>
          <w:rFonts w:hint="eastAsia"/>
        </w:rPr>
        <w:t>部署</w:t>
      </w:r>
      <w:r w:rsidR="00F15ABF">
        <w:rPr>
          <w:rFonts w:hint="eastAsia"/>
        </w:rPr>
        <w:t>脚本，</w:t>
      </w:r>
      <w:r w:rsidR="002F6608">
        <w:rPr>
          <w:rFonts w:hint="eastAsia"/>
        </w:rPr>
        <w:t>引擎配置</w:t>
      </w:r>
      <w:r w:rsidR="00BB2FC7">
        <w:rPr>
          <w:rFonts w:hint="eastAsia"/>
        </w:rPr>
        <w:t>文件</w:t>
      </w:r>
      <w:r w:rsidR="00A94F7B">
        <w:rPr>
          <w:rFonts w:hint="eastAsia"/>
        </w:rPr>
        <w:t>以及</w:t>
      </w:r>
      <w:r w:rsidR="006834FC">
        <w:rPr>
          <w:rFonts w:hint="eastAsia"/>
        </w:rPr>
        <w:t>模型文件</w:t>
      </w:r>
      <w:r w:rsidR="00281329">
        <w:rPr>
          <w:rFonts w:hint="eastAsia"/>
        </w:rPr>
        <w:t>：</w:t>
      </w:r>
      <w:r w:rsidR="00C40CF6">
        <w:rPr>
          <w:rFonts w:hint="eastAsia"/>
        </w:rPr>
        <w:t>部署脚本文件：de</w:t>
      </w:r>
      <w:r w:rsidR="00C40CF6">
        <w:t>ploy.sh</w:t>
      </w:r>
      <w:r w:rsidR="00DB2A84">
        <w:rPr>
          <w:rFonts w:hint="eastAsia"/>
        </w:rPr>
        <w:t>；脚本功能函数存放文件：</w:t>
      </w:r>
      <w:r w:rsidR="00DB2A84" w:rsidRPr="001E4959">
        <w:t>func_util.sh</w:t>
      </w:r>
      <w:r w:rsidR="00BA005A">
        <w:rPr>
          <w:rFonts w:hint="eastAsia"/>
        </w:rPr>
        <w:t>；下载，编译以及部署ezdvpp的脚本文件：bu</w:t>
      </w:r>
      <w:r w:rsidR="00BA005A">
        <w:t>ild_ezdvpp.sh</w:t>
      </w:r>
      <w:r w:rsidR="007D29ED">
        <w:rPr>
          <w:rFonts w:hint="eastAsia"/>
        </w:rPr>
        <w:t>；下载，编译及部署pre</w:t>
      </w:r>
      <w:r w:rsidR="007D29ED">
        <w:t>senteragent</w:t>
      </w:r>
      <w:r w:rsidR="007D29ED">
        <w:rPr>
          <w:rFonts w:hint="eastAsia"/>
        </w:rPr>
        <w:t>的脚本文件：build_</w:t>
      </w:r>
      <w:r w:rsidR="007D29ED">
        <w:t>presenteragent.sh</w:t>
      </w:r>
      <w:r w:rsidR="00141099">
        <w:rPr>
          <w:rFonts w:hint="eastAsia"/>
        </w:rPr>
        <w:t>；引擎配置文件</w:t>
      </w:r>
      <w:r w:rsidR="00302815">
        <w:rPr>
          <w:rFonts w:hint="eastAsia"/>
        </w:rPr>
        <w:t>：</w:t>
      </w:r>
      <w:r w:rsidR="00191A44" w:rsidRPr="0059332E">
        <w:t>graph_template.config</w:t>
      </w:r>
      <w:r w:rsidR="002B3F3F">
        <w:rPr>
          <w:rFonts w:hint="eastAsia"/>
        </w:rPr>
        <w:t>；人脸检测模型文件</w:t>
      </w:r>
      <w:r w:rsidR="00F35D1E">
        <w:rPr>
          <w:rFonts w:hint="eastAsia"/>
        </w:rPr>
        <w:t>和头部姿势检测模型</w:t>
      </w:r>
      <w:r w:rsidR="002B3F3F">
        <w:rPr>
          <w:rFonts w:hint="eastAsia"/>
        </w:rPr>
        <w:t>。</w:t>
      </w:r>
    </w:p>
    <w:p w14:paraId="680FE4E8" w14:textId="77777777" w:rsidR="0055569E" w:rsidRDefault="00B9348B" w:rsidP="00617531">
      <w:pPr>
        <w:pStyle w:val="1e"/>
        <w:numPr>
          <w:ilvl w:val="0"/>
          <w:numId w:val="21"/>
        </w:numPr>
      </w:pPr>
      <w:r>
        <w:t>deploy</w:t>
      </w:r>
      <w:r>
        <w:rPr>
          <w:rFonts w:hint="eastAsia"/>
        </w:rPr>
        <w:t>.</w:t>
      </w:r>
      <w:r>
        <w:t>sh</w:t>
      </w:r>
      <w:r>
        <w:rPr>
          <w:rFonts w:hint="eastAsia"/>
        </w:rPr>
        <w:t>部署脚本功能说明：</w:t>
      </w:r>
    </w:p>
    <w:p w14:paraId="642DD3F8" w14:textId="68C7E21E" w:rsidR="00D5437F" w:rsidRDefault="00B9348B" w:rsidP="00617531">
      <w:pPr>
        <w:pStyle w:val="1e"/>
        <w:numPr>
          <w:ilvl w:val="0"/>
          <w:numId w:val="22"/>
        </w:numPr>
      </w:pPr>
      <w:r>
        <w:rPr>
          <w:rFonts w:hint="eastAsia"/>
        </w:rPr>
        <w:t>从./</w:t>
      </w:r>
      <w:r>
        <w:t>src</w:t>
      </w:r>
      <w:r>
        <w:rPr>
          <w:rFonts w:hint="eastAsia"/>
        </w:rPr>
        <w:t>目录下的</w:t>
      </w:r>
      <w:r w:rsidR="005827D9" w:rsidRPr="009D2F13">
        <w:t>param_configure.conf</w:t>
      </w:r>
      <w:r w:rsidR="005827D9">
        <w:rPr>
          <w:rFonts w:hint="eastAsia"/>
        </w:rPr>
        <w:t>文件中读取用户输入的参数</w:t>
      </w:r>
    </w:p>
    <w:p w14:paraId="573A75BC" w14:textId="52526A1E" w:rsidR="0055569E" w:rsidRDefault="0055569E" w:rsidP="00617531">
      <w:pPr>
        <w:pStyle w:val="1e"/>
        <w:numPr>
          <w:ilvl w:val="0"/>
          <w:numId w:val="22"/>
        </w:numPr>
      </w:pPr>
      <w:r>
        <w:rPr>
          <w:rFonts w:hint="eastAsia"/>
        </w:rPr>
        <w:t>将./</w:t>
      </w:r>
      <w:r>
        <w:t>s</w:t>
      </w:r>
      <w:r w:rsidR="00EC7419">
        <w:t>cript</w:t>
      </w:r>
      <w:r>
        <w:rPr>
          <w:rFonts w:hint="eastAsia"/>
        </w:rPr>
        <w:t>目录下的引擎配置文件：</w:t>
      </w:r>
      <w:r w:rsidRPr="0059332E">
        <w:t>graph_template.config</w:t>
      </w:r>
      <w:r>
        <w:rPr>
          <w:rFonts w:hint="eastAsia"/>
        </w:rPr>
        <w:t>复制到</w:t>
      </w:r>
      <w:r w:rsidR="00EC7419">
        <w:rPr>
          <w:rFonts w:hint="eastAsia"/>
        </w:rPr>
        <w:t>.</w:t>
      </w:r>
      <w:r w:rsidR="00EC7419">
        <w:t>/src</w:t>
      </w:r>
      <w:r w:rsidR="00EC7419">
        <w:rPr>
          <w:rFonts w:hint="eastAsia"/>
        </w:rPr>
        <w:t>目录下，更名为g</w:t>
      </w:r>
      <w:r w:rsidR="00EC7419">
        <w:t xml:space="preserve">raph.config </w:t>
      </w:r>
      <w:r w:rsidR="00B577A9">
        <w:rPr>
          <w:rFonts w:hint="eastAsia"/>
        </w:rPr>
        <w:t>（</w:t>
      </w:r>
      <w:r w:rsidR="00B577A9" w:rsidRPr="0059332E">
        <w:t>graph_template.config</w:t>
      </w:r>
      <w:r w:rsidR="00B577A9">
        <w:rPr>
          <w:rFonts w:hint="eastAsia"/>
        </w:rPr>
        <w:t>是g</w:t>
      </w:r>
      <w:r w:rsidR="00B577A9">
        <w:t>raph.config</w:t>
      </w:r>
      <w:r w:rsidR="00B577A9">
        <w:rPr>
          <w:rFonts w:hint="eastAsia"/>
        </w:rPr>
        <w:t>的模板文件，最终程序编译时要使用g</w:t>
      </w:r>
      <w:r w:rsidR="00B577A9">
        <w:t>raph.config</w:t>
      </w:r>
      <w:r w:rsidR="00B577A9">
        <w:rPr>
          <w:rFonts w:hint="eastAsia"/>
        </w:rPr>
        <w:t>）</w:t>
      </w:r>
    </w:p>
    <w:p w14:paraId="436D3180" w14:textId="7387B9DF" w:rsidR="002F3AC5" w:rsidRDefault="002F3AC5" w:rsidP="00617531">
      <w:pPr>
        <w:pStyle w:val="1e"/>
        <w:numPr>
          <w:ilvl w:val="0"/>
          <w:numId w:val="22"/>
        </w:numPr>
      </w:pPr>
      <w:r>
        <w:rPr>
          <w:rFonts w:hint="eastAsia"/>
        </w:rPr>
        <w:lastRenderedPageBreak/>
        <w:t>将从a</w:t>
      </w:r>
      <w:r>
        <w:t>)</w:t>
      </w:r>
      <w:r>
        <w:rPr>
          <w:rFonts w:hint="eastAsia"/>
        </w:rPr>
        <w:t>中获取到的</w:t>
      </w:r>
      <w:r w:rsidR="00830E06">
        <w:rPr>
          <w:rFonts w:hint="eastAsia"/>
        </w:rPr>
        <w:t>参数经过处理</w:t>
      </w:r>
      <w:r w:rsidR="008D5BF6">
        <w:rPr>
          <w:rFonts w:hint="eastAsia"/>
        </w:rPr>
        <w:t>,到.</w:t>
      </w:r>
      <w:r w:rsidR="008D5BF6">
        <w:t>/src/graph.config</w:t>
      </w:r>
      <w:r w:rsidR="008D5BF6">
        <w:rPr>
          <w:rFonts w:hint="eastAsia"/>
        </w:rPr>
        <w:t>中替换a</w:t>
      </w:r>
      <w:r w:rsidR="008D5BF6">
        <w:t>i_config</w:t>
      </w:r>
      <w:r w:rsidR="008D5BF6">
        <w:rPr>
          <w:rFonts w:hint="eastAsia"/>
        </w:rPr>
        <w:t>中</w:t>
      </w:r>
      <w:r w:rsidR="00072CFA">
        <w:rPr>
          <w:rFonts w:hint="eastAsia"/>
        </w:rPr>
        <w:t>的</w:t>
      </w:r>
      <w:r w:rsidR="00072CFA" w:rsidRPr="00072CFA">
        <w:t>value</w:t>
      </w:r>
      <w:r w:rsidR="00072CFA">
        <w:rPr>
          <w:rFonts w:hint="eastAsia"/>
        </w:rPr>
        <w:t>值。</w:t>
      </w:r>
    </w:p>
    <w:p w14:paraId="4D27F4A2" w14:textId="41E9D59E" w:rsidR="00901F61" w:rsidRDefault="00B57E76" w:rsidP="00617531">
      <w:pPr>
        <w:pStyle w:val="1e"/>
        <w:numPr>
          <w:ilvl w:val="0"/>
          <w:numId w:val="22"/>
        </w:numPr>
      </w:pPr>
      <w:r>
        <w:rPr>
          <w:rFonts w:hint="eastAsia"/>
        </w:rPr>
        <w:t>下载，编译以及部署库文件到开发板指定路径中：1</w:t>
      </w:r>
      <w:r>
        <w:t>.</w:t>
      </w:r>
      <w:r>
        <w:rPr>
          <w:rFonts w:hint="eastAsia"/>
        </w:rPr>
        <w:t>调用bu</w:t>
      </w:r>
      <w:r>
        <w:t>ild_ezdvpp.sh</w:t>
      </w:r>
      <w:r w:rsidR="00C07613">
        <w:rPr>
          <w:rFonts w:hint="eastAsia"/>
        </w:rPr>
        <w:t>实现</w:t>
      </w:r>
      <w:r>
        <w:rPr>
          <w:rFonts w:hint="eastAsia"/>
        </w:rPr>
        <w:t>下载，编译以及部署ezdvpp</w:t>
      </w:r>
      <w:r w:rsidR="00140C40">
        <w:rPr>
          <w:rFonts w:hint="eastAsia"/>
        </w:rPr>
        <w:t>；2</w:t>
      </w:r>
      <w:r w:rsidR="00140C40">
        <w:t>.</w:t>
      </w:r>
      <w:r w:rsidR="00BF3918">
        <w:rPr>
          <w:rFonts w:hint="eastAsia"/>
        </w:rPr>
        <w:t>调用</w:t>
      </w:r>
      <w:r w:rsidR="005836D7">
        <w:rPr>
          <w:rFonts w:hint="eastAsia"/>
        </w:rPr>
        <w:t>build_</w:t>
      </w:r>
      <w:r w:rsidR="005836D7">
        <w:t>presenteragent.sh</w:t>
      </w:r>
      <w:r w:rsidR="00E946CF">
        <w:rPr>
          <w:rFonts w:hint="eastAsia"/>
        </w:rPr>
        <w:t>实现</w:t>
      </w:r>
      <w:r w:rsidR="00C53BC4">
        <w:rPr>
          <w:rFonts w:hint="eastAsia"/>
        </w:rPr>
        <w:t>下载，编译及部署pre</w:t>
      </w:r>
      <w:r w:rsidR="00C53BC4">
        <w:t>senteragent</w:t>
      </w:r>
    </w:p>
    <w:p w14:paraId="42B4D67B" w14:textId="4DAAB113" w:rsidR="008630C5" w:rsidRDefault="008630C5" w:rsidP="00B6448B">
      <w:pPr>
        <w:pStyle w:val="1e"/>
        <w:ind w:left="2100"/>
      </w:pPr>
    </w:p>
    <w:p w14:paraId="65B747FA" w14:textId="5B7B5912" w:rsidR="00704AB8" w:rsidRDefault="009563AB" w:rsidP="00704AB8">
      <w:pPr>
        <w:pStyle w:val="1e"/>
        <w:jc w:val="center"/>
        <w:rPr>
          <w:noProof/>
        </w:rPr>
      </w:pPr>
      <w:r>
        <w:rPr>
          <w:noProof/>
        </w:rPr>
        <w:drawing>
          <wp:inline distT="0" distB="0" distL="0" distR="0" wp14:anchorId="6726777E" wp14:editId="4BD8C5BC">
            <wp:extent cx="1621841" cy="3486785"/>
            <wp:effectExtent l="0" t="0" r="0" b="0"/>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34"/>
                    <a:stretch>
                      <a:fillRect/>
                    </a:stretch>
                  </pic:blipFill>
                  <pic:spPr>
                    <a:xfrm>
                      <a:off x="0" y="0"/>
                      <a:ext cx="1797924" cy="3865344"/>
                    </a:xfrm>
                    <a:prstGeom prst="rect">
                      <a:avLst/>
                    </a:prstGeom>
                  </pic:spPr>
                </pic:pic>
              </a:graphicData>
            </a:graphic>
          </wp:inline>
        </w:drawing>
      </w:r>
      <w:r w:rsidR="00704AB8" w:rsidRPr="00CD32C9">
        <w:rPr>
          <w:noProof/>
        </w:rPr>
        <w:t xml:space="preserve"> </w:t>
      </w:r>
      <w:r w:rsidR="00690639">
        <w:rPr>
          <w:noProof/>
        </w:rPr>
        <w:t xml:space="preserve">      </w:t>
      </w:r>
      <w:r w:rsidR="007A131C">
        <w:rPr>
          <w:noProof/>
        </w:rPr>
        <w:drawing>
          <wp:inline distT="0" distB="0" distL="0" distR="0" wp14:anchorId="2614F96F" wp14:editId="2424D5EE">
            <wp:extent cx="1788409" cy="3473856"/>
            <wp:effectExtent l="0" t="0" r="2540" b="0"/>
            <wp:docPr id="47" name="图片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35"/>
                    <a:stretch>
                      <a:fillRect/>
                    </a:stretch>
                  </pic:blipFill>
                  <pic:spPr>
                    <a:xfrm>
                      <a:off x="0" y="0"/>
                      <a:ext cx="1851331" cy="3596077"/>
                    </a:xfrm>
                    <a:prstGeom prst="rect">
                      <a:avLst/>
                    </a:prstGeom>
                  </pic:spPr>
                </pic:pic>
              </a:graphicData>
            </a:graphic>
          </wp:inline>
        </w:drawing>
      </w:r>
    </w:p>
    <w:p w14:paraId="73F0F684" w14:textId="29F5D9CB" w:rsidR="00690639" w:rsidRPr="00CD32C9" w:rsidRDefault="002C18B8" w:rsidP="00704AB8">
      <w:pPr>
        <w:pStyle w:val="1e"/>
        <w:jc w:val="center"/>
      </w:pPr>
      <w:r>
        <w:rPr>
          <w:rFonts w:hint="eastAsia"/>
          <w:noProof/>
        </w:rPr>
        <w:t xml:space="preserve"> </w:t>
      </w:r>
      <w:r>
        <w:rPr>
          <w:noProof/>
        </w:rPr>
        <w:t xml:space="preserve"> </w:t>
      </w:r>
      <w:r w:rsidR="00690639">
        <w:rPr>
          <w:rFonts w:hint="eastAsia"/>
          <w:noProof/>
        </w:rPr>
        <w:t>（a）</w:t>
      </w:r>
      <w:r w:rsidR="00952898">
        <w:rPr>
          <w:rFonts w:hint="eastAsia"/>
          <w:noProof/>
        </w:rPr>
        <w:t>项目</w:t>
      </w:r>
      <w:r w:rsidR="00B550DD">
        <w:rPr>
          <w:rFonts w:hint="eastAsia"/>
          <w:noProof/>
        </w:rPr>
        <w:t>工程</w:t>
      </w:r>
      <w:r w:rsidR="00690639">
        <w:rPr>
          <w:rFonts w:hint="eastAsia"/>
          <w:noProof/>
        </w:rPr>
        <w:t xml:space="preserve">目录 </w:t>
      </w:r>
      <w:r w:rsidR="00690639">
        <w:rPr>
          <w:noProof/>
        </w:rPr>
        <w:t xml:space="preserve">        </w:t>
      </w:r>
      <w:r w:rsidR="00690639">
        <w:rPr>
          <w:rFonts w:hint="eastAsia"/>
          <w:noProof/>
        </w:rPr>
        <w:t>（b）项目源文件目录</w:t>
      </w:r>
    </w:p>
    <w:p w14:paraId="639133B0" w14:textId="23C7F99D" w:rsidR="009168BB" w:rsidRDefault="00704AB8" w:rsidP="00801707">
      <w:pPr>
        <w:pStyle w:val="9"/>
        <w:numPr>
          <w:ilvl w:val="0"/>
          <w:numId w:val="0"/>
        </w:numPr>
        <w:ind w:left="1021"/>
      </w:pPr>
      <w:r w:rsidRPr="00CD32C9">
        <w:rPr>
          <w:rFonts w:hint="eastAsia"/>
        </w:rPr>
        <w:t>图</w:t>
      </w:r>
      <w:r>
        <w:t>6.1</w:t>
      </w:r>
      <w:r w:rsidRPr="00CD32C9">
        <w:t xml:space="preserve"> </w:t>
      </w:r>
      <w:r w:rsidR="00A43C04">
        <w:rPr>
          <w:rFonts w:hint="eastAsia"/>
        </w:rPr>
        <w:t>head</w:t>
      </w:r>
      <w:r w:rsidR="00A43C04">
        <w:t xml:space="preserve"> pose</w:t>
      </w:r>
      <w:r w:rsidRPr="00CD32C9">
        <w:rPr>
          <w:rFonts w:hint="eastAsia"/>
        </w:rPr>
        <w:t>项目工程</w:t>
      </w:r>
      <w:r>
        <w:rPr>
          <w:rFonts w:hint="eastAsia"/>
        </w:rPr>
        <w:t>文件目录结构图</w:t>
      </w:r>
    </w:p>
    <w:p w14:paraId="06F317A4" w14:textId="77777777" w:rsidR="00801707" w:rsidRDefault="00801707" w:rsidP="00801707">
      <w:pPr>
        <w:pStyle w:val="9"/>
        <w:numPr>
          <w:ilvl w:val="0"/>
          <w:numId w:val="0"/>
        </w:numPr>
        <w:ind w:left="1021"/>
      </w:pPr>
    </w:p>
    <w:p w14:paraId="720BA4AA" w14:textId="1D22EFBB" w:rsidR="00704AB8" w:rsidRPr="00CD32C9" w:rsidRDefault="00704AB8" w:rsidP="00D71A22">
      <w:pPr>
        <w:pStyle w:val="30"/>
        <w:numPr>
          <w:ilvl w:val="5"/>
          <w:numId w:val="17"/>
        </w:numPr>
      </w:pPr>
      <w:r w:rsidRPr="00704AB8">
        <w:t>main.cpp</w:t>
      </w:r>
      <w:r>
        <w:rPr>
          <w:rFonts w:hint="eastAsia"/>
        </w:rPr>
        <w:t>编写</w:t>
      </w:r>
    </w:p>
    <w:p w14:paraId="612F2622" w14:textId="143EBA76" w:rsidR="00CD32C9" w:rsidRPr="00CD32C9" w:rsidRDefault="00704AB8" w:rsidP="00CD32C9">
      <w:pPr>
        <w:pStyle w:val="1e"/>
        <w:ind w:left="1381"/>
      </w:pPr>
      <w:r>
        <w:t>main.cpp文件</w:t>
      </w:r>
      <w:r w:rsidR="00CD32C9" w:rsidRPr="00CD32C9">
        <w:rPr>
          <w:rFonts w:hint="eastAsia"/>
        </w:rPr>
        <w:t>主要功能如图</w:t>
      </w:r>
      <w:r w:rsidR="00EA668B">
        <w:t>6.2</w:t>
      </w:r>
      <w:r w:rsidR="00CD32C9" w:rsidRPr="00CD32C9">
        <w:t>所示</w:t>
      </w:r>
      <w:r w:rsidR="00CD32C9" w:rsidRPr="00CD32C9">
        <w:rPr>
          <w:rFonts w:hint="eastAsia"/>
        </w:rPr>
        <w:t>，</w:t>
      </w:r>
      <w:r w:rsidR="00CD32C9" w:rsidRPr="00CD32C9">
        <w:t>具体描述及</w:t>
      </w:r>
      <w:r w:rsidR="00CD32C9" w:rsidRPr="00CD32C9">
        <w:rPr>
          <w:rFonts w:hint="eastAsia"/>
        </w:rPr>
        <w:t>代码</w:t>
      </w:r>
      <w:r w:rsidR="00CD32C9" w:rsidRPr="00CD32C9">
        <w:t>实现详见下文</w:t>
      </w:r>
      <w:r w:rsidR="00CD32C9" w:rsidRPr="00CD32C9">
        <w:rPr>
          <w:rFonts w:hint="eastAsia"/>
        </w:rPr>
        <w:t>：</w:t>
      </w:r>
    </w:p>
    <w:p w14:paraId="68D6E2E1" w14:textId="77777777" w:rsidR="00CD32C9" w:rsidRPr="00CD32C9" w:rsidRDefault="00CD32C9" w:rsidP="00CD32C9">
      <w:pPr>
        <w:pStyle w:val="1e"/>
        <w:ind w:left="1381"/>
      </w:pPr>
      <w:r w:rsidRPr="00CD32C9">
        <w:rPr>
          <w:noProof/>
        </w:rPr>
        <w:drawing>
          <wp:inline distT="0" distB="0" distL="0" distR="0" wp14:anchorId="0BE7C818" wp14:editId="55F3E8F4">
            <wp:extent cx="5454000" cy="905416"/>
            <wp:effectExtent l="0" t="0" r="0"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54000" cy="905416"/>
                    </a:xfrm>
                    <a:prstGeom prst="rect">
                      <a:avLst/>
                    </a:prstGeom>
                  </pic:spPr>
                </pic:pic>
              </a:graphicData>
            </a:graphic>
          </wp:inline>
        </w:drawing>
      </w:r>
    </w:p>
    <w:p w14:paraId="16CACD99" w14:textId="39C900E6" w:rsidR="00CD32C9" w:rsidRPr="00CD32C9" w:rsidRDefault="00CD32C9" w:rsidP="00CD32C9">
      <w:pPr>
        <w:pStyle w:val="9"/>
        <w:numPr>
          <w:ilvl w:val="0"/>
          <w:numId w:val="0"/>
        </w:numPr>
        <w:ind w:left="1021"/>
      </w:pPr>
      <w:r w:rsidRPr="00CD32C9">
        <w:rPr>
          <w:rFonts w:hint="eastAsia"/>
        </w:rPr>
        <w:t>图</w:t>
      </w:r>
      <w:r w:rsidR="00EA668B">
        <w:t>6.2</w:t>
      </w:r>
      <w:r w:rsidRPr="00CD32C9">
        <w:t xml:space="preserve"> main.cpp函数</w:t>
      </w:r>
      <w:r w:rsidRPr="00CD32C9">
        <w:rPr>
          <w:rFonts w:hint="eastAsia"/>
        </w:rPr>
        <w:t>文件功能</w:t>
      </w:r>
    </w:p>
    <w:p w14:paraId="7D3E23B8" w14:textId="77777777" w:rsidR="00CD32C9" w:rsidRPr="00CD32C9" w:rsidRDefault="00CD32C9" w:rsidP="00CD32C9">
      <w:pPr>
        <w:pStyle w:val="1e"/>
        <w:ind w:leftChars="710" w:left="1420"/>
      </w:pPr>
      <w:r w:rsidRPr="00CD32C9">
        <w:rPr>
          <w:rFonts w:hint="eastAsia"/>
        </w:rPr>
        <w:t>初始化Matrix、创建图，main函数主体如下所示：</w:t>
      </w:r>
    </w:p>
    <w:p w14:paraId="53ED5270" w14:textId="770F6A12" w:rsidR="00CD32C9" w:rsidRPr="00CD32C9" w:rsidRDefault="00CD32C9" w:rsidP="00CD32C9">
      <w:pPr>
        <w:pStyle w:val="1e"/>
        <w:ind w:leftChars="710" w:left="1420"/>
        <w:rPr>
          <w:color w:val="808080"/>
        </w:rPr>
      </w:pPr>
      <w:r w:rsidRPr="00CD32C9">
        <w:rPr>
          <w:color w:val="CC7832"/>
        </w:rPr>
        <w:lastRenderedPageBreak/>
        <w:t xml:space="preserve">int </w:t>
      </w:r>
      <w:r w:rsidRPr="00CD32C9">
        <w:t>main(</w:t>
      </w:r>
      <w:r w:rsidRPr="00CD32C9">
        <w:rPr>
          <w:color w:val="CC7832"/>
        </w:rPr>
        <w:t xml:space="preserve">int </w:t>
      </w:r>
      <w:r w:rsidRPr="00CD32C9">
        <w:t xml:space="preserve">argc, </w:t>
      </w:r>
      <w:r w:rsidRPr="00CD32C9">
        <w:rPr>
          <w:color w:val="CC7832"/>
        </w:rPr>
        <w:t>char</w:t>
      </w:r>
      <w:r w:rsidRPr="00CD32C9">
        <w:t>* argv[])</w:t>
      </w:r>
      <w:r w:rsidRPr="00CD32C9">
        <w:br/>
        <w:t>{</w:t>
      </w:r>
      <w:r w:rsidRPr="00CD32C9">
        <w:br/>
        <w:t xml:space="preserve">    HIAI_StatusT ret = HIAI_OK;</w:t>
      </w:r>
      <w:r w:rsidRPr="00CD32C9">
        <w:br/>
        <w:t xml:space="preserve">   </w:t>
      </w:r>
      <w:r w:rsidRPr="00CD32C9">
        <w:rPr>
          <w:color w:val="CC7832"/>
        </w:rPr>
        <w:t xml:space="preserve">char </w:t>
      </w:r>
      <w:r w:rsidRPr="00CD32C9">
        <w:t>* dirc = strdup(argv[</w:t>
      </w:r>
      <w:r w:rsidRPr="00CD32C9">
        <w:rPr>
          <w:color w:val="6897BB"/>
        </w:rPr>
        <w:t>0</w:t>
      </w:r>
      <w:r w:rsidRPr="00CD32C9">
        <w:t>]);</w:t>
      </w:r>
      <w:r w:rsidRPr="00CD32C9">
        <w:br/>
        <w:t xml:space="preserve">   </w:t>
      </w:r>
      <w:r w:rsidRPr="00CD32C9">
        <w:rPr>
          <w:color w:val="CC7832"/>
        </w:rPr>
        <w:t xml:space="preserve">if </w:t>
      </w:r>
      <w:r w:rsidRPr="00CD32C9">
        <w:t>(dirc)</w:t>
      </w:r>
      <w:r w:rsidRPr="00CD32C9">
        <w:br/>
        <w:t xml:space="preserve">   {</w:t>
      </w:r>
      <w:r w:rsidRPr="00CD32C9">
        <w:br/>
        <w:t xml:space="preserve">       </w:t>
      </w:r>
      <w:r w:rsidRPr="00CD32C9">
        <w:rPr>
          <w:color w:val="CC7832"/>
        </w:rPr>
        <w:t xml:space="preserve">char </w:t>
      </w:r>
      <w:r w:rsidRPr="00CD32C9">
        <w:t>* dname = ::dirname(dirc);</w:t>
      </w:r>
      <w:r w:rsidRPr="00CD32C9">
        <w:br/>
        <w:t xml:space="preserve">       chdir(dname);</w:t>
      </w:r>
      <w:r w:rsidRPr="00CD32C9">
        <w:br/>
        <w:t xml:space="preserve">       HIAI_ENGINE_LOG(</w:t>
      </w:r>
      <w:r w:rsidRPr="00CD32C9">
        <w:rPr>
          <w:color w:val="6A8759"/>
        </w:rPr>
        <w:t>"chdir to %s"</w:t>
      </w:r>
      <w:r w:rsidRPr="00CD32C9">
        <w:t>, dname);</w:t>
      </w:r>
      <w:r w:rsidRPr="00CD32C9">
        <w:br/>
        <w:t xml:space="preserve">       free(dirc);</w:t>
      </w:r>
      <w:r w:rsidRPr="00CD32C9">
        <w:br/>
        <w:t xml:space="preserve">   }</w:t>
      </w:r>
      <w:r w:rsidRPr="00CD32C9">
        <w:br/>
        <w:t xml:space="preserve">    </w:t>
      </w:r>
      <w:r w:rsidRPr="00CD32C9">
        <w:rPr>
          <w:color w:val="808080"/>
        </w:rPr>
        <w:t>// 1.</w:t>
      </w:r>
      <w:r w:rsidRPr="00CD32C9">
        <w:rPr>
          <w:rFonts w:hint="eastAsia"/>
          <w:color w:val="808080"/>
        </w:rPr>
        <w:t>创建</w:t>
      </w:r>
      <w:r w:rsidRPr="00CD32C9">
        <w:rPr>
          <w:color w:val="808080"/>
        </w:rPr>
        <w:t>图</w:t>
      </w:r>
      <w:r w:rsidRPr="00CD32C9">
        <w:rPr>
          <w:color w:val="808080"/>
        </w:rPr>
        <w:br/>
        <w:t xml:space="preserve">    </w:t>
      </w:r>
      <w:r w:rsidRPr="00CD32C9">
        <w:t>ret = HIAI_InitAndStartGraph();</w:t>
      </w:r>
      <w:r w:rsidRPr="00CD32C9">
        <w:br/>
      </w:r>
      <w:r w:rsidRPr="00CD32C9">
        <w:br/>
        <w:t xml:space="preserve">    </w:t>
      </w:r>
      <w:r w:rsidRPr="00CD32C9">
        <w:rPr>
          <w:color w:val="808080"/>
        </w:rPr>
        <w:t>// 2.</w:t>
      </w:r>
      <w:r w:rsidR="0090630F">
        <w:rPr>
          <w:rFonts w:hint="eastAsia"/>
          <w:color w:val="808080"/>
        </w:rPr>
        <w:t>向下一个引擎</w:t>
      </w:r>
      <w:r w:rsidRPr="00CD32C9">
        <w:rPr>
          <w:rFonts w:hint="eastAsia"/>
          <w:color w:val="808080"/>
        </w:rPr>
        <w:t>发送</w:t>
      </w:r>
      <w:r w:rsidRPr="00CD32C9">
        <w:rPr>
          <w:color w:val="808080"/>
        </w:rPr>
        <w:t>数据</w:t>
      </w:r>
      <w:r w:rsidRPr="00CD32C9">
        <w:rPr>
          <w:rFonts w:hint="eastAsia"/>
          <w:color w:val="808080"/>
        </w:rPr>
        <w:t>：</w:t>
      </w:r>
      <w:r w:rsidRPr="00CD32C9">
        <w:rPr>
          <w:color w:val="808080"/>
        </w:rPr>
        <w:t>从main方法中</w:t>
      </w:r>
      <w:r w:rsidRPr="00CD32C9">
        <w:rPr>
          <w:rFonts w:hint="eastAsia"/>
          <w:color w:val="808080"/>
        </w:rPr>
        <w:t>，</w:t>
      </w:r>
      <w:r w:rsidR="009873B9">
        <w:rPr>
          <w:rFonts w:hint="eastAsia"/>
          <w:color w:val="808080"/>
        </w:rPr>
        <w:t>调用</w:t>
      </w:r>
      <w:r w:rsidR="009873B9">
        <w:rPr>
          <w:color w:val="808080"/>
        </w:rPr>
        <w:t>SendData</w:t>
      </w:r>
      <w:r w:rsidR="009873B9">
        <w:rPr>
          <w:rFonts w:hint="eastAsia"/>
          <w:color w:val="808080"/>
        </w:rPr>
        <w:t>方法</w:t>
      </w:r>
      <w:r w:rsidR="0029548D">
        <w:rPr>
          <w:rFonts w:hint="eastAsia"/>
          <w:color w:val="808080"/>
        </w:rPr>
        <w:t>给</w:t>
      </w:r>
      <w:r w:rsidR="0029548D" w:rsidRPr="00CD32C9">
        <w:rPr>
          <w:color w:val="808080"/>
        </w:rPr>
        <w:t>数据集</w:t>
      </w:r>
      <w:r w:rsidR="0029548D" w:rsidRPr="00CD32C9">
        <w:rPr>
          <w:rFonts w:hint="eastAsia"/>
          <w:color w:val="808080"/>
        </w:rPr>
        <w:t>引擎</w:t>
      </w:r>
      <w:r w:rsidR="0029548D">
        <w:rPr>
          <w:rFonts w:hint="eastAsia"/>
          <w:color w:val="808080"/>
        </w:rPr>
        <w:t>发送消息；</w:t>
      </w:r>
      <w:r w:rsidR="0029548D" w:rsidRPr="00CD32C9">
        <w:rPr>
          <w:color w:val="808080"/>
        </w:rPr>
        <w:t>数据集</w:t>
      </w:r>
      <w:r w:rsidR="0029548D" w:rsidRPr="00CD32C9">
        <w:rPr>
          <w:rFonts w:hint="eastAsia"/>
          <w:color w:val="808080"/>
        </w:rPr>
        <w:t>引擎</w:t>
      </w:r>
      <w:r w:rsidR="0029548D">
        <w:rPr>
          <w:rFonts w:hint="eastAsia"/>
          <w:color w:val="808080"/>
        </w:rPr>
        <w:t>收到后开始设置摄像头属性并产生图像数据</w:t>
      </w:r>
    </w:p>
    <w:p w14:paraId="783C05F4" w14:textId="77777777" w:rsidR="007E3428" w:rsidRDefault="00CD32C9" w:rsidP="00CD32C9">
      <w:pPr>
        <w:pStyle w:val="1e"/>
        <w:ind w:leftChars="710" w:left="1420" w:firstLineChars="200" w:firstLine="420"/>
      </w:pPr>
      <w:r w:rsidRPr="00CD32C9">
        <w:rPr>
          <w:color w:val="808080"/>
        </w:rPr>
        <w:t>// 根据图的ID</w:t>
      </w:r>
      <w:r w:rsidRPr="00CD32C9">
        <w:rPr>
          <w:rFonts w:hint="eastAsia"/>
          <w:color w:val="808080"/>
        </w:rPr>
        <w:t>（</w:t>
      </w:r>
      <w:r w:rsidRPr="00CD32C9">
        <w:rPr>
          <w:color w:val="808080"/>
        </w:rPr>
        <w:t>GRAPH_ID</w:t>
      </w:r>
      <w:r w:rsidRPr="00CD32C9">
        <w:rPr>
          <w:rFonts w:hint="eastAsia"/>
          <w:color w:val="808080"/>
        </w:rPr>
        <w:t>），</w:t>
      </w:r>
      <w:r w:rsidRPr="00CD32C9">
        <w:rPr>
          <w:color w:val="808080"/>
        </w:rPr>
        <w:t>拿到当前工程的图对象</w:t>
      </w:r>
      <w:r w:rsidRPr="00CD32C9">
        <w:rPr>
          <w:rFonts w:hint="eastAsia"/>
          <w:color w:val="808080"/>
        </w:rPr>
        <w:t xml:space="preserve"> </w:t>
      </w:r>
      <w:r w:rsidRPr="00CD32C9">
        <w:rPr>
          <w:color w:val="808080"/>
        </w:rPr>
        <w:t>graph</w:t>
      </w:r>
      <w:r w:rsidRPr="00CD32C9">
        <w:rPr>
          <w:color w:val="808080"/>
        </w:rPr>
        <w:br/>
        <w:t xml:space="preserve">    </w:t>
      </w:r>
      <w:r w:rsidRPr="00CD32C9">
        <w:t>std::shared_ptr&lt;hiai::Graph&gt; graph = hiai::Graph::GetInstance(GRAPH_ID);</w:t>
      </w:r>
      <w:r w:rsidRPr="00CD32C9">
        <w:br/>
        <w:t xml:space="preserve">    </w:t>
      </w:r>
      <w:r w:rsidRPr="00CD32C9">
        <w:br/>
        <w:t xml:space="preserve">    </w:t>
      </w:r>
      <w:r w:rsidRPr="00CD32C9">
        <w:rPr>
          <w:color w:val="808080"/>
        </w:rPr>
        <w:t>// 将数据送到SourceEngine的0号端口</w:t>
      </w:r>
      <w:r w:rsidRPr="00CD32C9">
        <w:rPr>
          <w:color w:val="808080"/>
        </w:rPr>
        <w:br/>
        <w:t xml:space="preserve">    </w:t>
      </w:r>
      <w:r w:rsidRPr="00CD32C9">
        <w:t>hiai::EnginePortID engine_id;</w:t>
      </w:r>
      <w:r w:rsidRPr="00CD32C9">
        <w:br/>
        <w:t xml:space="preserve">    engine_id.graph_id = GRAPH_ID;</w:t>
      </w:r>
      <w:r w:rsidRPr="00CD32C9">
        <w:br/>
        <w:t xml:space="preserve">    engine_id.engine_id = </w:t>
      </w:r>
      <w:r w:rsidRPr="00CD32C9">
        <w:rPr>
          <w:color w:val="6897BB"/>
        </w:rPr>
        <w:t>958</w:t>
      </w:r>
      <w:r w:rsidRPr="00CD32C9">
        <w:t xml:space="preserve">; </w:t>
      </w:r>
      <w:r w:rsidRPr="00CD32C9">
        <w:rPr>
          <w:color w:val="808080"/>
        </w:rPr>
        <w:t>// 数据集</w:t>
      </w:r>
      <w:r w:rsidRPr="00CD32C9">
        <w:rPr>
          <w:rFonts w:hint="eastAsia"/>
          <w:color w:val="808080"/>
        </w:rPr>
        <w:t>引擎</w:t>
      </w:r>
      <w:r w:rsidRPr="00CD32C9">
        <w:rPr>
          <w:color w:val="808080"/>
        </w:rPr>
        <w:t>Mind_camera_datasets的编号</w:t>
      </w:r>
      <w:r w:rsidRPr="00CD32C9">
        <w:br/>
        <w:t xml:space="preserve">    engine_id.port_id = </w:t>
      </w:r>
      <w:r w:rsidRPr="00CD32C9">
        <w:rPr>
          <w:color w:val="6897BB"/>
        </w:rPr>
        <w:t>0</w:t>
      </w:r>
      <w:r w:rsidRPr="00CD32C9">
        <w:t>;</w:t>
      </w:r>
      <w:r w:rsidRPr="00CD32C9">
        <w:rPr>
          <w:color w:val="808080"/>
        </w:rPr>
        <w:t xml:space="preserve"> //数据集</w:t>
      </w:r>
      <w:r w:rsidRPr="00CD32C9">
        <w:rPr>
          <w:rFonts w:hint="eastAsia"/>
          <w:color w:val="808080"/>
        </w:rPr>
        <w:t>引擎</w:t>
      </w:r>
      <w:r w:rsidRPr="00CD32C9">
        <w:rPr>
          <w:color w:val="808080"/>
        </w:rPr>
        <w:t>Mind_camera_datasets的输入端口</w:t>
      </w:r>
      <w:r w:rsidRPr="00CD32C9">
        <w:rPr>
          <w:rFonts w:hint="eastAsia"/>
          <w:color w:val="808080"/>
        </w:rPr>
        <w:t>：0</w:t>
      </w:r>
      <w:r w:rsidRPr="00CD32C9">
        <w:br/>
        <w:t xml:space="preserve">    std::shared_ptr&lt;std::string&gt; src_data(</w:t>
      </w:r>
      <w:r w:rsidRPr="00CD32C9">
        <w:rPr>
          <w:color w:val="AB51BA"/>
        </w:rPr>
        <w:t xml:space="preserve">new </w:t>
      </w:r>
      <w:r w:rsidRPr="00CD32C9">
        <w:t>std::string);</w:t>
      </w:r>
      <w:r w:rsidRPr="00CD32C9">
        <w:br/>
        <w:t xml:space="preserve">    graph</w:t>
      </w:r>
      <w:r w:rsidRPr="00CD32C9">
        <w:rPr>
          <w:color w:val="0F9795"/>
        </w:rPr>
        <w:t>-&gt;</w:t>
      </w:r>
      <w:r w:rsidRPr="00CD32C9">
        <w:t xml:space="preserve">SendData(engine_id, </w:t>
      </w:r>
      <w:r w:rsidRPr="00CD32C9">
        <w:rPr>
          <w:color w:val="6A8759"/>
        </w:rPr>
        <w:t>"string"</w:t>
      </w:r>
      <w:r w:rsidRPr="00CD32C9">
        <w:t>, std::static_pointer_cast&lt;</w:t>
      </w:r>
      <w:r w:rsidRPr="00CD32C9">
        <w:rPr>
          <w:color w:val="CC7832"/>
        </w:rPr>
        <w:t>void</w:t>
      </w:r>
      <w:r w:rsidRPr="00CD32C9">
        <w:t>&gt;(src_data));</w:t>
      </w:r>
    </w:p>
    <w:p w14:paraId="5280719F" w14:textId="42DB4C8B" w:rsidR="00CD32C9" w:rsidRPr="00CD32C9" w:rsidRDefault="001E662A" w:rsidP="00CD32C9">
      <w:pPr>
        <w:pStyle w:val="1e"/>
        <w:ind w:leftChars="710" w:left="1420" w:firstLineChars="200" w:firstLine="420"/>
      </w:pPr>
      <w:r w:rsidRPr="00227322">
        <w:rPr>
          <w:rFonts w:hint="eastAsia"/>
          <w:color w:val="808080"/>
        </w:rPr>
        <w:t>/</w:t>
      </w:r>
      <w:r w:rsidRPr="00227322">
        <w:rPr>
          <w:color w:val="808080"/>
        </w:rPr>
        <w:t>/</w:t>
      </w:r>
      <w:r w:rsidR="007E3428" w:rsidRPr="00227322">
        <w:rPr>
          <w:rFonts w:hint="eastAsia"/>
          <w:color w:val="808080"/>
        </w:rPr>
        <w:t>主线程</w:t>
      </w:r>
      <w:r w:rsidR="00101C7C" w:rsidRPr="00227322">
        <w:rPr>
          <w:rFonts w:hint="eastAsia"/>
          <w:color w:val="808080"/>
        </w:rPr>
        <w:t>等待子线程发出退出指令。引擎可以注册</w:t>
      </w:r>
      <w:r w:rsidR="00101C7C" w:rsidRPr="00227322">
        <w:rPr>
          <w:color w:val="808080"/>
        </w:rPr>
        <w:t>SetDataRecvFunctor</w:t>
      </w:r>
      <w:r w:rsidR="00101C7C" w:rsidRPr="00227322">
        <w:rPr>
          <w:rFonts w:hint="eastAsia"/>
          <w:color w:val="808080"/>
        </w:rPr>
        <w:t>回调，控制f</w:t>
      </w:r>
      <w:r w:rsidR="00101C7C" w:rsidRPr="00227322">
        <w:rPr>
          <w:color w:val="808080"/>
        </w:rPr>
        <w:t>lag</w:t>
      </w:r>
      <w:r w:rsidR="00101C7C" w:rsidRPr="00227322">
        <w:rPr>
          <w:rFonts w:hint="eastAsia"/>
          <w:color w:val="808080"/>
        </w:rPr>
        <w:t>的值。当f</w:t>
      </w:r>
      <w:r w:rsidR="00101C7C" w:rsidRPr="00227322">
        <w:rPr>
          <w:color w:val="808080"/>
        </w:rPr>
        <w:t>lag</w:t>
      </w:r>
      <w:r w:rsidR="00101C7C" w:rsidRPr="00227322">
        <w:rPr>
          <w:rFonts w:hint="eastAsia"/>
          <w:color w:val="808080"/>
        </w:rPr>
        <w:t>被赋值为小于0的值时，主线程结束等待，销毁g</w:t>
      </w:r>
      <w:r w:rsidR="00101C7C" w:rsidRPr="00227322">
        <w:rPr>
          <w:color w:val="808080"/>
        </w:rPr>
        <w:t>raph</w:t>
      </w:r>
      <w:r w:rsidR="00101C7C" w:rsidRPr="00227322">
        <w:rPr>
          <w:rFonts w:hint="eastAsia"/>
          <w:color w:val="808080"/>
        </w:rPr>
        <w:t>，整个A</w:t>
      </w:r>
      <w:r w:rsidR="00101C7C" w:rsidRPr="00227322">
        <w:rPr>
          <w:color w:val="808080"/>
        </w:rPr>
        <w:t>PP</w:t>
      </w:r>
      <w:r w:rsidR="00101C7C" w:rsidRPr="00227322">
        <w:rPr>
          <w:rFonts w:hint="eastAsia"/>
          <w:color w:val="808080"/>
        </w:rPr>
        <w:t>退出。</w:t>
      </w:r>
      <w:r w:rsidR="00CD32C9" w:rsidRPr="00CD32C9">
        <w:br/>
        <w:t xml:space="preserve">   </w:t>
      </w:r>
      <w:r w:rsidR="00CD32C9" w:rsidRPr="00CD32C9">
        <w:rPr>
          <w:color w:val="CC7832"/>
        </w:rPr>
        <w:t xml:space="preserve">for </w:t>
      </w:r>
      <w:r w:rsidR="00CD32C9" w:rsidRPr="00CD32C9">
        <w:t>(;;)</w:t>
      </w:r>
      <w:r w:rsidR="00CD32C9" w:rsidRPr="00CD32C9">
        <w:br/>
        <w:t xml:space="preserve">    {</w:t>
      </w:r>
      <w:r w:rsidR="00CD32C9" w:rsidRPr="00CD32C9">
        <w:br/>
        <w:t xml:space="preserve">        </w:t>
      </w:r>
      <w:r w:rsidR="00CD32C9" w:rsidRPr="00CD32C9">
        <w:rPr>
          <w:color w:val="CC7832"/>
        </w:rPr>
        <w:t>if</w:t>
      </w:r>
      <w:r w:rsidR="00CD32C9" w:rsidRPr="00CD32C9">
        <w:t xml:space="preserve">(flag &lt;= </w:t>
      </w:r>
      <w:r w:rsidR="00CD32C9" w:rsidRPr="00CD32C9">
        <w:rPr>
          <w:color w:val="6897BB"/>
        </w:rPr>
        <w:t>0</w:t>
      </w:r>
      <w:r w:rsidR="00CD32C9" w:rsidRPr="00CD32C9">
        <w:t>)</w:t>
      </w:r>
      <w:r w:rsidR="00CD32C9" w:rsidRPr="00CD32C9">
        <w:br/>
        <w:t xml:space="preserve">        {</w:t>
      </w:r>
      <w:r w:rsidR="00CD32C9" w:rsidRPr="00CD32C9">
        <w:br/>
        <w:t xml:space="preserve">            </w:t>
      </w:r>
      <w:r w:rsidR="00CD32C9" w:rsidRPr="00CD32C9">
        <w:rPr>
          <w:color w:val="CC7832"/>
        </w:rPr>
        <w:t>break</w:t>
      </w:r>
      <w:r w:rsidR="00CD32C9" w:rsidRPr="00CD32C9">
        <w:t>;</w:t>
      </w:r>
      <w:r w:rsidR="00CD32C9" w:rsidRPr="00CD32C9">
        <w:br/>
        <w:t xml:space="preserve">        }</w:t>
      </w:r>
      <w:r w:rsidR="00CD32C9" w:rsidRPr="00CD32C9">
        <w:rPr>
          <w:color w:val="CC7832"/>
        </w:rPr>
        <w:t>else</w:t>
      </w:r>
      <w:r w:rsidR="00CD32C9" w:rsidRPr="00CD32C9">
        <w:rPr>
          <w:color w:val="CC7832"/>
        </w:rPr>
        <w:br/>
      </w:r>
      <w:r w:rsidR="00CD32C9" w:rsidRPr="00CD32C9">
        <w:rPr>
          <w:color w:val="CC7832"/>
        </w:rPr>
        <w:lastRenderedPageBreak/>
        <w:t xml:space="preserve">        </w:t>
      </w:r>
      <w:r w:rsidR="00CD32C9" w:rsidRPr="00CD32C9">
        <w:t>{</w:t>
      </w:r>
      <w:r w:rsidR="00CD32C9" w:rsidRPr="00CD32C9">
        <w:br/>
        <w:t xml:space="preserve">            usleep(</w:t>
      </w:r>
      <w:r w:rsidR="00CD32C9" w:rsidRPr="00CD32C9">
        <w:rPr>
          <w:color w:val="6897BB"/>
        </w:rPr>
        <w:t>100000</w:t>
      </w:r>
      <w:r w:rsidR="00CD32C9" w:rsidRPr="00CD32C9">
        <w:t>);</w:t>
      </w:r>
      <w:r w:rsidR="00CD32C9" w:rsidRPr="00CD32C9">
        <w:br/>
        <w:t xml:space="preserve">        }</w:t>
      </w:r>
      <w:r w:rsidR="00CD32C9" w:rsidRPr="00CD32C9">
        <w:br/>
        <w:t xml:space="preserve">    }</w:t>
      </w:r>
      <w:r w:rsidR="00CD32C9" w:rsidRPr="00CD32C9">
        <w:br/>
        <w:t xml:space="preserve">    hiai::Graph::DestroyGraph(GRAPH_ID);</w:t>
      </w:r>
      <w:r w:rsidR="00CD32C9" w:rsidRPr="00CD32C9">
        <w:br/>
        <w:t xml:space="preserve">    </w:t>
      </w:r>
      <w:r w:rsidR="00CD32C9" w:rsidRPr="00CD32C9">
        <w:rPr>
          <w:color w:val="CC7832"/>
        </w:rPr>
        <w:t xml:space="preserve">return </w:t>
      </w:r>
      <w:r w:rsidR="00CD32C9" w:rsidRPr="00CD32C9">
        <w:rPr>
          <w:color w:val="6897BB"/>
        </w:rPr>
        <w:t>0</w:t>
      </w:r>
      <w:r w:rsidR="00CD32C9" w:rsidRPr="00CD32C9">
        <w:t>;</w:t>
      </w:r>
      <w:r w:rsidR="00CD32C9" w:rsidRPr="00CD32C9">
        <w:br/>
        <w:t>}</w:t>
      </w:r>
    </w:p>
    <w:p w14:paraId="2493BFEC" w14:textId="77777777" w:rsidR="00CD32C9" w:rsidRPr="00CD32C9" w:rsidRDefault="00CD32C9" w:rsidP="00CD32C9">
      <w:pPr>
        <w:pStyle w:val="1e"/>
        <w:ind w:left="1381"/>
      </w:pPr>
    </w:p>
    <w:p w14:paraId="53368E6F" w14:textId="77777777" w:rsidR="00CD32C9" w:rsidRPr="00CD32C9" w:rsidRDefault="00CD32C9" w:rsidP="00CD32C9">
      <w:pPr>
        <w:pStyle w:val="1e"/>
        <w:ind w:left="1381"/>
      </w:pPr>
      <w:r w:rsidRPr="00CD32C9">
        <w:t>其中</w:t>
      </w:r>
      <w:r w:rsidRPr="00CD32C9">
        <w:rPr>
          <w:rFonts w:hint="eastAsia"/>
        </w:rPr>
        <w:t>，</w:t>
      </w:r>
      <w:r w:rsidRPr="00CD32C9">
        <w:t>HIAI_InitAndStartGraph()函数展开内容如下所示</w:t>
      </w:r>
      <w:r w:rsidRPr="00CD32C9">
        <w:rPr>
          <w:rFonts w:hint="eastAsia"/>
        </w:rPr>
        <w:t>：</w:t>
      </w:r>
    </w:p>
    <w:p w14:paraId="6F032006" w14:textId="324BAB2E" w:rsidR="00CD32C9" w:rsidRPr="00CD32C9" w:rsidRDefault="00CD32C9" w:rsidP="00CD32C9">
      <w:pPr>
        <w:pStyle w:val="1e"/>
        <w:ind w:leftChars="610" w:left="1220"/>
      </w:pPr>
      <w:r w:rsidRPr="00CD32C9">
        <w:t>HIAI_StatusT HIAI_InitAndStartGraph()</w:t>
      </w:r>
      <w:r w:rsidRPr="00CD32C9">
        <w:br/>
        <w:t>{</w:t>
      </w:r>
      <w:r w:rsidRPr="00CD32C9">
        <w:br/>
        <w:t xml:space="preserve">    </w:t>
      </w:r>
      <w:r w:rsidRPr="00CD32C9">
        <w:rPr>
          <w:color w:val="808080"/>
        </w:rPr>
        <w:t>// Step1: 在运行</w:t>
      </w:r>
      <w:r w:rsidRPr="00CD32C9">
        <w:rPr>
          <w:rFonts w:hint="eastAsia"/>
          <w:color w:val="808080"/>
        </w:rPr>
        <w:t>引擎之前，需要全局初始化整张图</w:t>
      </w:r>
      <w:r w:rsidRPr="00CD32C9">
        <w:rPr>
          <w:color w:val="808080"/>
        </w:rPr>
        <w:br/>
        <w:t xml:space="preserve">    </w:t>
      </w:r>
      <w:r w:rsidRPr="00CD32C9">
        <w:t>HIAI_StatusT status = HIAI_Init(</w:t>
      </w:r>
      <w:r w:rsidRPr="00CD32C9">
        <w:rPr>
          <w:color w:val="6897BB"/>
        </w:rPr>
        <w:t>0</w:t>
      </w:r>
      <w:r w:rsidRPr="00CD32C9">
        <w:t>);</w:t>
      </w:r>
      <w:r w:rsidRPr="00CD32C9">
        <w:br/>
      </w:r>
      <w:r w:rsidRPr="00CD32C9">
        <w:br/>
        <w:t xml:space="preserve">    </w:t>
      </w:r>
      <w:r w:rsidRPr="00CD32C9">
        <w:rPr>
          <w:color w:val="808080"/>
        </w:rPr>
        <w:t xml:space="preserve">// Step2: </w:t>
      </w:r>
      <w:r w:rsidRPr="00CD32C9">
        <w:rPr>
          <w:rFonts w:hint="eastAsia"/>
          <w:color w:val="808080"/>
        </w:rPr>
        <w:t>读取</w:t>
      </w:r>
      <w:r w:rsidRPr="00CD32C9">
        <w:rPr>
          <w:color w:val="808080"/>
        </w:rPr>
        <w:t>图配置文件graph</w:t>
      </w:r>
      <w:r w:rsidRPr="00CD32C9">
        <w:rPr>
          <w:rFonts w:hint="eastAsia"/>
          <w:color w:val="808080"/>
        </w:rPr>
        <w:t>.</w:t>
      </w:r>
      <w:r w:rsidRPr="00CD32C9">
        <w:rPr>
          <w:color w:val="808080"/>
        </w:rPr>
        <w:t>config并创建图</w:t>
      </w:r>
      <w:r w:rsidRPr="00CD32C9">
        <w:rPr>
          <w:color w:val="808080"/>
        </w:rPr>
        <w:br/>
        <w:t xml:space="preserve">    </w:t>
      </w:r>
      <w:r w:rsidRPr="00CD32C9">
        <w:t>status = hiai::Graph::CreateGraph(</w:t>
      </w:r>
      <w:r w:rsidRPr="00CD32C9">
        <w:rPr>
          <w:color w:val="6A8759"/>
        </w:rPr>
        <w:t>"./graph.config"</w:t>
      </w:r>
      <w:r w:rsidRPr="00CD32C9">
        <w:t>);</w:t>
      </w:r>
      <w:r w:rsidRPr="00CD32C9">
        <w:br/>
      </w:r>
      <w:r w:rsidRPr="00CD32C9">
        <w:br/>
        <w:t xml:space="preserve">    </w:t>
      </w:r>
      <w:r w:rsidRPr="00CD32C9">
        <w:rPr>
          <w:color w:val="808080"/>
        </w:rPr>
        <w:t xml:space="preserve">// Step3  </w:t>
      </w:r>
      <w:r w:rsidRPr="00CD32C9">
        <w:rPr>
          <w:rFonts w:cs="Arial Unicode MS" w:hint="eastAsia"/>
          <w:color w:val="808080"/>
        </w:rPr>
        <w:t>注册回调函数：向三个</w:t>
      </w:r>
      <w:r w:rsidRPr="00CD32C9">
        <w:rPr>
          <w:color w:val="808080"/>
        </w:rPr>
        <w:t>engine</w:t>
      </w:r>
      <w:r w:rsidRPr="00CD32C9">
        <w:rPr>
          <w:rFonts w:cs="Arial Unicode MS" w:hint="eastAsia"/>
          <w:color w:val="808080"/>
        </w:rPr>
        <w:t>中的最后一个</w:t>
      </w:r>
      <w:r w:rsidRPr="00CD32C9">
        <w:rPr>
          <w:color w:val="808080"/>
        </w:rPr>
        <w:t>engine</w:t>
      </w:r>
      <w:r w:rsidRPr="00CD32C9">
        <w:rPr>
          <w:rFonts w:cs="Arial Unicode MS" w:hint="eastAsia"/>
          <w:color w:val="808080"/>
        </w:rPr>
        <w:t>（本实验为后处理引擎）注册一个回调方法</w:t>
      </w:r>
      <w:r w:rsidRPr="00CD32C9">
        <w:rPr>
          <w:rFonts w:cs="Arial Unicode MS" w:hint="eastAsia"/>
          <w:color w:val="808080"/>
        </w:rPr>
        <w:br/>
        <w:t xml:space="preserve">    </w:t>
      </w:r>
      <w:r w:rsidRPr="00CD32C9">
        <w:t>std::shared_ptr&lt;hiai::Graph&gt; graph = hiai::Graph::GetInstance(GRAPH_ID);</w:t>
      </w:r>
      <w:r w:rsidRPr="00CD32C9">
        <w:br/>
        <w:t xml:space="preserve">  </w:t>
      </w:r>
      <w:r w:rsidR="00EA668B">
        <w:t xml:space="preserve">  </w:t>
      </w:r>
      <w:r w:rsidRPr="00CD32C9">
        <w:rPr>
          <w:color w:val="CC7832"/>
        </w:rPr>
        <w:t xml:space="preserve">int </w:t>
      </w:r>
      <w:r w:rsidRPr="00CD32C9">
        <w:t>leaf_array[</w:t>
      </w:r>
      <w:r w:rsidRPr="00CD32C9">
        <w:rPr>
          <w:color w:val="6897BB"/>
        </w:rPr>
        <w:t>1</w:t>
      </w:r>
      <w:r w:rsidRPr="00CD32C9">
        <w:t>] = {</w:t>
      </w:r>
      <w:r w:rsidRPr="00CD32C9">
        <w:rPr>
          <w:color w:val="6897BB"/>
        </w:rPr>
        <w:t>601</w:t>
      </w:r>
      <w:r w:rsidRPr="00CD32C9">
        <w:t xml:space="preserve">};  </w:t>
      </w:r>
      <w:r w:rsidRPr="00CD32C9">
        <w:rPr>
          <w:color w:val="808080"/>
        </w:rPr>
        <w:t>//</w:t>
      </w:r>
      <w:r w:rsidRPr="00CD32C9">
        <w:rPr>
          <w:rFonts w:cs="Arial Unicode MS" w:hint="eastAsia"/>
          <w:color w:val="808080"/>
        </w:rPr>
        <w:t>最后一个引擎的</w:t>
      </w:r>
      <w:r w:rsidRPr="00CD32C9">
        <w:rPr>
          <w:color w:val="808080"/>
        </w:rPr>
        <w:t>id</w:t>
      </w:r>
      <w:r w:rsidRPr="00CD32C9">
        <w:rPr>
          <w:rFonts w:cs="Arial Unicode MS" w:hint="eastAsia"/>
          <w:color w:val="808080"/>
        </w:rPr>
        <w:t>，即后处理引擎</w:t>
      </w:r>
      <w:r w:rsidRPr="00CD32C9">
        <w:rPr>
          <w:rFonts w:cs="Arial Unicode MS" w:hint="eastAsia"/>
          <w:color w:val="808080"/>
        </w:rPr>
        <w:br/>
        <w:t xml:space="preserve">    </w:t>
      </w:r>
      <w:r w:rsidRPr="00CD32C9">
        <w:rPr>
          <w:color w:val="808080"/>
        </w:rPr>
        <w:t>//</w:t>
      </w:r>
      <w:r w:rsidRPr="00CD32C9">
        <w:rPr>
          <w:rFonts w:cs="Arial Unicode MS" w:hint="eastAsia"/>
          <w:color w:val="808080"/>
        </w:rPr>
        <w:t>这里只注册一个回调方法，因此</w:t>
      </w:r>
      <w:r w:rsidRPr="00CD32C9">
        <w:rPr>
          <w:color w:val="808080"/>
        </w:rPr>
        <w:t>for</w:t>
      </w:r>
      <w:r w:rsidRPr="00CD32C9">
        <w:rPr>
          <w:rFonts w:cs="Arial Unicode MS" w:hint="eastAsia"/>
          <w:color w:val="808080"/>
        </w:rPr>
        <w:t>循环只执行一次，后续可以根据实际需求，选择注册多个回调函数方法</w:t>
      </w:r>
      <w:r w:rsidRPr="00CD32C9">
        <w:rPr>
          <w:rFonts w:cs="Arial Unicode MS" w:hint="eastAsia"/>
          <w:color w:val="808080"/>
        </w:rPr>
        <w:br/>
        <w:t xml:space="preserve">   </w:t>
      </w:r>
      <w:r w:rsidRPr="00CD32C9">
        <w:rPr>
          <w:color w:val="CC7832"/>
        </w:rPr>
        <w:t>for</w:t>
      </w:r>
      <w:r w:rsidRPr="00CD32C9">
        <w:t>(</w:t>
      </w:r>
      <w:r w:rsidRPr="00CD32C9">
        <w:rPr>
          <w:color w:val="CC7832"/>
        </w:rPr>
        <w:t xml:space="preserve">int </w:t>
      </w:r>
      <w:r w:rsidRPr="00CD32C9">
        <w:t xml:space="preserve">i = </w:t>
      </w:r>
      <w:r w:rsidRPr="00CD32C9">
        <w:rPr>
          <w:color w:val="6897BB"/>
        </w:rPr>
        <w:t>0</w:t>
      </w:r>
      <w:r w:rsidRPr="00CD32C9">
        <w:t xml:space="preserve">;i &lt; </w:t>
      </w:r>
      <w:r w:rsidRPr="00CD32C9">
        <w:rPr>
          <w:color w:val="6897BB"/>
        </w:rPr>
        <w:t>1</w:t>
      </w:r>
      <w:r w:rsidRPr="00CD32C9">
        <w:t>;i++){</w:t>
      </w:r>
      <w:r w:rsidRPr="00CD32C9">
        <w:br/>
        <w:t xml:space="preserve">      hiai::EnginePortID target_port_config;</w:t>
      </w:r>
      <w:r w:rsidRPr="00CD32C9">
        <w:br/>
        <w:t xml:space="preserve">         target_port_config.graph_id = GRAPH_ID;</w:t>
      </w:r>
      <w:r w:rsidRPr="00CD32C9">
        <w:br/>
        <w:t xml:space="preserve">         target_port_config.engine_id = leaf_array[i];  </w:t>
      </w:r>
      <w:r w:rsidRPr="00CD32C9">
        <w:br/>
        <w:t xml:space="preserve">         target_port_config.port_id = </w:t>
      </w:r>
      <w:r w:rsidRPr="00CD32C9">
        <w:rPr>
          <w:color w:val="6897BB"/>
        </w:rPr>
        <w:t>0</w:t>
      </w:r>
      <w:r w:rsidRPr="00CD32C9">
        <w:t>;</w:t>
      </w:r>
      <w:r w:rsidRPr="00CD32C9">
        <w:rPr>
          <w:color w:val="808080"/>
        </w:rPr>
        <w:t>//</w:t>
      </w:r>
      <w:r w:rsidRPr="00CD32C9">
        <w:rPr>
          <w:rFonts w:cs="Arial Unicode MS" w:hint="eastAsia"/>
          <w:color w:val="808080"/>
        </w:rPr>
        <w:t>最后一个引擎的输出端口：</w:t>
      </w:r>
      <w:r w:rsidRPr="00CD32C9">
        <w:rPr>
          <w:color w:val="808080"/>
        </w:rPr>
        <w:t>0</w:t>
      </w:r>
      <w:r w:rsidRPr="00CD32C9">
        <w:rPr>
          <w:rFonts w:cs="Arial Unicode MS" w:hint="eastAsia"/>
          <w:color w:val="808080"/>
        </w:rPr>
        <w:t>号端口</w:t>
      </w:r>
      <w:r w:rsidRPr="00CD32C9">
        <w:rPr>
          <w:rFonts w:cs="Arial Unicode MS" w:hint="eastAsia"/>
          <w:color w:val="808080"/>
        </w:rPr>
        <w:br/>
        <w:t xml:space="preserve">         </w:t>
      </w:r>
      <w:r w:rsidRPr="00CD32C9">
        <w:t>graph</w:t>
      </w:r>
      <w:r w:rsidRPr="00CD32C9">
        <w:rPr>
          <w:color w:val="0F9795"/>
        </w:rPr>
        <w:t>-&gt;</w:t>
      </w:r>
      <w:r w:rsidRPr="00CD32C9">
        <w:t>SetDataRecvFunctor(target_port_config,</w:t>
      </w:r>
      <w:r w:rsidRPr="00CD32C9">
        <w:br/>
        <w:t xml:space="preserve">            std::shared_ptr&lt;CustomDataRecvInterface&gt;(</w:t>
      </w:r>
      <w:r w:rsidRPr="00CD32C9">
        <w:br/>
        <w:t xml:space="preserve">                   </w:t>
      </w:r>
      <w:r w:rsidRPr="00CD32C9">
        <w:rPr>
          <w:color w:val="AB51BA"/>
        </w:rPr>
        <w:t xml:space="preserve">new </w:t>
      </w:r>
      <w:r w:rsidRPr="00CD32C9">
        <w:t>CustomDataRecvInterface(</w:t>
      </w:r>
      <w:r w:rsidRPr="00CD32C9">
        <w:rPr>
          <w:color w:val="6A8759"/>
        </w:rPr>
        <w:t>""</w:t>
      </w:r>
      <w:r w:rsidRPr="00CD32C9">
        <w:t>)));</w:t>
      </w:r>
      <w:r w:rsidRPr="00CD32C9">
        <w:br/>
        <w:t xml:space="preserve">   }</w:t>
      </w:r>
      <w:r w:rsidRPr="00CD32C9">
        <w:br/>
        <w:t xml:space="preserve">   </w:t>
      </w:r>
      <w:r w:rsidRPr="00CD32C9">
        <w:rPr>
          <w:color w:val="CC7832"/>
        </w:rPr>
        <w:t xml:space="preserve">return </w:t>
      </w:r>
      <w:r w:rsidRPr="00CD32C9">
        <w:t>HIAI_OK;</w:t>
      </w:r>
      <w:r w:rsidRPr="00CD32C9">
        <w:br/>
        <w:t>}</w:t>
      </w:r>
    </w:p>
    <w:p w14:paraId="65F06F01" w14:textId="77777777" w:rsidR="00CD32C9" w:rsidRPr="00CD32C9" w:rsidRDefault="00CD32C9" w:rsidP="00CD32C9">
      <w:pPr>
        <w:pStyle w:val="1e"/>
        <w:ind w:leftChars="610" w:left="1220"/>
      </w:pPr>
      <w:r w:rsidRPr="00CD32C9">
        <w:t>其中</w:t>
      </w:r>
      <w:r w:rsidRPr="00CD32C9">
        <w:rPr>
          <w:rFonts w:hint="eastAsia"/>
        </w:rPr>
        <w:t>，</w:t>
      </w:r>
      <w:r w:rsidRPr="00CD32C9">
        <w:t>回调函数方法如下所示</w:t>
      </w:r>
      <w:r w:rsidRPr="00CD32C9">
        <w:rPr>
          <w:rFonts w:hint="eastAsia"/>
        </w:rPr>
        <w:t>：</w:t>
      </w:r>
    </w:p>
    <w:p w14:paraId="07118746" w14:textId="77777777" w:rsidR="008D5CE8" w:rsidRDefault="00CD32C9" w:rsidP="00CD32C9">
      <w:pPr>
        <w:pStyle w:val="1e"/>
        <w:ind w:leftChars="610" w:left="1220"/>
      </w:pPr>
      <w:r w:rsidRPr="00CD32C9">
        <w:lastRenderedPageBreak/>
        <w:t>HIAI_StatusT CustomDataRecvInterface::RecvData</w:t>
      </w:r>
      <w:r w:rsidRPr="00CD32C9">
        <w:br/>
        <w:t xml:space="preserve">    (</w:t>
      </w:r>
      <w:r w:rsidRPr="00CD32C9">
        <w:rPr>
          <w:color w:val="CC7832"/>
        </w:rPr>
        <w:t xml:space="preserve">const </w:t>
      </w:r>
      <w:r w:rsidRPr="00CD32C9">
        <w:t>std::shared_ptr&lt;</w:t>
      </w:r>
      <w:r w:rsidRPr="00CD32C9">
        <w:rPr>
          <w:color w:val="CC7832"/>
        </w:rPr>
        <w:t>void</w:t>
      </w:r>
      <w:r w:rsidRPr="00CD32C9">
        <w:t>&gt;&amp; message)</w:t>
      </w:r>
      <w:r w:rsidRPr="00CD32C9">
        <w:br/>
        <w:t xml:space="preserve">    </w:t>
      </w:r>
      <w:r w:rsidRPr="00CD32C9">
        <w:rPr>
          <w:color w:val="808080"/>
        </w:rPr>
        <w:t>//message</w:t>
      </w:r>
      <w:r w:rsidRPr="00CD32C9">
        <w:rPr>
          <w:rFonts w:cs="Arial Unicode MS" w:hint="eastAsia"/>
          <w:color w:val="808080"/>
        </w:rPr>
        <w:t>指最后一个引擎（本实验中为后处理引擎）中输出的信息</w:t>
      </w:r>
      <w:r w:rsidRPr="00CD32C9">
        <w:rPr>
          <w:rFonts w:cs="Arial Unicode MS" w:hint="eastAsia"/>
          <w:color w:val="808080"/>
        </w:rPr>
        <w:br/>
      </w:r>
      <w:r w:rsidRPr="00CD32C9">
        <w:t>{</w:t>
      </w:r>
      <w:r w:rsidRPr="00CD32C9">
        <w:br/>
        <w:t xml:space="preserve">    std::shared_ptr&lt;std::string&gt; data =</w:t>
      </w:r>
      <w:r w:rsidRPr="00CD32C9">
        <w:br/>
        <w:t xml:space="preserve">        std::static_pointer_cast&lt;std::string&gt;(message);</w:t>
      </w:r>
    </w:p>
    <w:p w14:paraId="53DF57B2" w14:textId="58D3D53A" w:rsidR="00CD32C9" w:rsidRPr="00CD32C9" w:rsidRDefault="00853E0C" w:rsidP="00CD32C9">
      <w:pPr>
        <w:pStyle w:val="1e"/>
        <w:ind w:leftChars="610" w:left="1220"/>
      </w:pPr>
      <w:r>
        <w:rPr>
          <w:color w:val="808080"/>
        </w:rPr>
        <w:t>//</w:t>
      </w:r>
      <w:r w:rsidR="008D5CE8" w:rsidRPr="00853E0C">
        <w:rPr>
          <w:rFonts w:hint="eastAsia"/>
          <w:color w:val="808080"/>
        </w:rPr>
        <w:t>f</w:t>
      </w:r>
      <w:r w:rsidR="008D5CE8" w:rsidRPr="00853E0C">
        <w:rPr>
          <w:color w:val="808080"/>
        </w:rPr>
        <w:t>lag</w:t>
      </w:r>
      <w:r w:rsidR="008D5CE8" w:rsidRPr="00853E0C">
        <w:rPr>
          <w:rFonts w:hint="eastAsia"/>
          <w:color w:val="808080"/>
        </w:rPr>
        <w:t>是一个全局变量，主线程和所有的引擎线程都可以访问，为了防止多线程竞争，需要在访问前加锁，访问结束后解锁。</w:t>
      </w:r>
      <w:r w:rsidR="00CD32C9" w:rsidRPr="00CD32C9">
        <w:br/>
        <w:t xml:space="preserve">    mt.lock();</w:t>
      </w:r>
      <w:r w:rsidR="00CD32C9" w:rsidRPr="00CD32C9">
        <w:br/>
        <w:t xml:space="preserve">    flag--; </w:t>
      </w:r>
      <w:r w:rsidR="00CD32C9" w:rsidRPr="00CD32C9">
        <w:br/>
        <w:t xml:space="preserve">    mt.unlock();</w:t>
      </w:r>
      <w:r w:rsidR="00CD32C9" w:rsidRPr="00CD32C9">
        <w:br/>
        <w:t xml:space="preserve">    </w:t>
      </w:r>
      <w:r w:rsidR="00CD32C9" w:rsidRPr="00CD32C9">
        <w:rPr>
          <w:color w:val="CC7832"/>
        </w:rPr>
        <w:t xml:space="preserve">return </w:t>
      </w:r>
      <w:r w:rsidR="00CD32C9" w:rsidRPr="00CD32C9">
        <w:t>HIAI_OK;</w:t>
      </w:r>
      <w:r w:rsidR="00CD32C9" w:rsidRPr="00CD32C9">
        <w:br/>
        <w:t>}</w:t>
      </w:r>
    </w:p>
    <w:p w14:paraId="3A343BCE" w14:textId="77777777" w:rsidR="00CD32C9" w:rsidRPr="00CD32C9" w:rsidRDefault="00CD32C9" w:rsidP="00CD32C9">
      <w:pPr>
        <w:pStyle w:val="1e"/>
        <w:ind w:leftChars="610" w:left="1220"/>
      </w:pPr>
      <w:r w:rsidRPr="00CD32C9">
        <w:t>至此</w:t>
      </w:r>
      <w:r w:rsidRPr="00CD32C9">
        <w:rPr>
          <w:rFonts w:hint="eastAsia"/>
        </w:rPr>
        <w:t>，</w:t>
      </w:r>
      <w:r w:rsidRPr="00CD32C9">
        <w:t>main.cpp的主要代码实现及说明已介绍完毕</w:t>
      </w:r>
      <w:r w:rsidRPr="00CD32C9">
        <w:rPr>
          <w:rFonts w:hint="eastAsia"/>
        </w:rPr>
        <w:t>，</w:t>
      </w:r>
      <w:r w:rsidRPr="00CD32C9">
        <w:t>接下来将分别介绍本实验的</w:t>
      </w:r>
      <w:r w:rsidRPr="00CD32C9">
        <w:rPr>
          <w:rFonts w:hint="eastAsia"/>
        </w:rPr>
        <w:t>3个引擎实现的功能代码。</w:t>
      </w:r>
    </w:p>
    <w:p w14:paraId="4282C6DB" w14:textId="5B244361" w:rsidR="00F9658C" w:rsidRPr="00CD32C9" w:rsidRDefault="00F9658C" w:rsidP="00F9658C">
      <w:pPr>
        <w:pStyle w:val="30"/>
      </w:pPr>
      <w:r w:rsidRPr="00F9658C">
        <w:t>Mind_</w:t>
      </w:r>
      <w:r w:rsidR="00C938C7">
        <w:t>Camera</w:t>
      </w:r>
      <w:r w:rsidRPr="00F9658C">
        <w:t>.cpp</w:t>
      </w:r>
      <w:r>
        <w:t>编写</w:t>
      </w:r>
    </w:p>
    <w:p w14:paraId="3C4947C8" w14:textId="77777777" w:rsidR="00CD32C9" w:rsidRPr="00CD32C9" w:rsidRDefault="00CD32C9" w:rsidP="00CD32C9">
      <w:pPr>
        <w:pStyle w:val="1e"/>
        <w:ind w:left="1381"/>
      </w:pPr>
      <w:r w:rsidRPr="00CD32C9">
        <w:t>在本实验项目中</w:t>
      </w:r>
      <w:r w:rsidRPr="00CD32C9">
        <w:rPr>
          <w:rFonts w:hint="eastAsia"/>
        </w:rPr>
        <w:t>，</w:t>
      </w:r>
      <w:r w:rsidRPr="00CD32C9">
        <w:t>不需要用到</w:t>
      </w:r>
      <w:r w:rsidRPr="00CD32C9">
        <w:rPr>
          <w:rFonts w:hint="eastAsia"/>
        </w:rPr>
        <w:t>m</w:t>
      </w:r>
      <w:r w:rsidRPr="00CD32C9">
        <w:t>ain函数传入的数据</w:t>
      </w:r>
      <w:r w:rsidRPr="00CD32C9">
        <w:rPr>
          <w:rFonts w:hint="eastAsia"/>
        </w:rPr>
        <w:t>，只需要从main函数文件中获得一个触发数据激活Mind</w:t>
      </w:r>
      <w:r w:rsidRPr="00CD32C9">
        <w:t>_camera_dataset引擎即可</w:t>
      </w:r>
      <w:r w:rsidRPr="00CD32C9">
        <w:rPr>
          <w:rFonts w:hint="eastAsia"/>
        </w:rPr>
        <w:t>，Camera会</w:t>
      </w:r>
      <w:r w:rsidRPr="00CD32C9">
        <w:t>自动采集获取外部数据</w:t>
      </w:r>
      <w:r w:rsidRPr="00CD32C9">
        <w:rPr>
          <w:rFonts w:hint="eastAsia"/>
        </w:rPr>
        <w:t>。</w:t>
      </w:r>
    </w:p>
    <w:p w14:paraId="6253A24A" w14:textId="3C016E65" w:rsidR="00CD32C9" w:rsidRPr="00CD32C9" w:rsidRDefault="00CD32C9" w:rsidP="00CD32C9">
      <w:pPr>
        <w:pStyle w:val="1e"/>
        <w:ind w:left="1381"/>
      </w:pPr>
      <w:r w:rsidRPr="00CD32C9">
        <w:t>在本实验项目中</w:t>
      </w:r>
      <w:r w:rsidRPr="00CD32C9">
        <w:rPr>
          <w:rFonts w:hint="eastAsia"/>
        </w:rPr>
        <w:t>，3个</w:t>
      </w:r>
      <w:r w:rsidRPr="00CD32C9">
        <w:t>引擎文件</w:t>
      </w:r>
      <w:r w:rsidRPr="00CD32C9">
        <w:rPr>
          <w:rFonts w:hint="eastAsia"/>
        </w:rPr>
        <w:t>.</w:t>
      </w:r>
      <w:r w:rsidRPr="00CD32C9">
        <w:t>cpp中</w:t>
      </w:r>
      <w:r w:rsidRPr="00CD32C9">
        <w:rPr>
          <w:rFonts w:hint="eastAsia"/>
        </w:rPr>
        <w:t>，</w:t>
      </w:r>
      <w:r w:rsidRPr="00CD32C9">
        <w:t>都会包含一个初始化函数和一个数据处理函数</w:t>
      </w:r>
      <w:r w:rsidRPr="00CD32C9">
        <w:rPr>
          <w:rFonts w:hint="eastAsia"/>
        </w:rPr>
        <w:t>，Mind_camera_datasets</w:t>
      </w:r>
      <w:r w:rsidRPr="00CD32C9">
        <w:t>.cpp文件结构框架如图</w:t>
      </w:r>
      <w:r w:rsidR="00EA668B">
        <w:rPr>
          <w:rFonts w:hint="eastAsia"/>
        </w:rPr>
        <w:t>6</w:t>
      </w:r>
      <w:r w:rsidRPr="00CD32C9">
        <w:t>.</w:t>
      </w:r>
      <w:r w:rsidR="00EA668B">
        <w:t>3</w:t>
      </w:r>
      <w:r w:rsidRPr="00CD32C9">
        <w:t>所示</w:t>
      </w:r>
      <w:r w:rsidRPr="00CD32C9">
        <w:rPr>
          <w:rFonts w:hint="eastAsia"/>
        </w:rPr>
        <w:t>：</w:t>
      </w:r>
    </w:p>
    <w:p w14:paraId="3D85E5FF" w14:textId="77777777" w:rsidR="00CD32C9" w:rsidRPr="00CD32C9" w:rsidRDefault="00CD32C9" w:rsidP="00CD32C9">
      <w:pPr>
        <w:pStyle w:val="1e"/>
        <w:ind w:left="1381"/>
      </w:pPr>
      <w:r w:rsidRPr="00CD32C9">
        <w:rPr>
          <w:noProof/>
        </w:rPr>
        <w:drawing>
          <wp:inline distT="0" distB="0" distL="0" distR="0" wp14:anchorId="093CC73D" wp14:editId="7BB42687">
            <wp:extent cx="5454000" cy="638885"/>
            <wp:effectExtent l="0" t="0" r="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54000" cy="638885"/>
                    </a:xfrm>
                    <a:prstGeom prst="rect">
                      <a:avLst/>
                    </a:prstGeom>
                  </pic:spPr>
                </pic:pic>
              </a:graphicData>
            </a:graphic>
          </wp:inline>
        </w:drawing>
      </w:r>
    </w:p>
    <w:p w14:paraId="54D53DCE" w14:textId="43C0C56E" w:rsidR="00CD32C9" w:rsidRPr="00CD32C9" w:rsidRDefault="00CD32C9" w:rsidP="00CD32C9">
      <w:pPr>
        <w:pStyle w:val="9"/>
        <w:numPr>
          <w:ilvl w:val="0"/>
          <w:numId w:val="0"/>
        </w:numPr>
        <w:ind w:left="1021"/>
      </w:pPr>
      <w:r w:rsidRPr="00CD32C9">
        <w:rPr>
          <w:rFonts w:hint="eastAsia"/>
        </w:rPr>
        <w:t>图</w:t>
      </w:r>
      <w:r w:rsidR="00EA668B">
        <w:rPr>
          <w:rFonts w:hint="eastAsia"/>
        </w:rPr>
        <w:t>6</w:t>
      </w:r>
      <w:r w:rsidR="00EA668B">
        <w:t>.3</w:t>
      </w:r>
      <w:r w:rsidRPr="00CD32C9">
        <w:t xml:space="preserve"> Mind_camera_datasets.cpp文件结构框架</w:t>
      </w:r>
    </w:p>
    <w:p w14:paraId="13B0DD55" w14:textId="7739A8C8" w:rsidR="00CD32C9" w:rsidRPr="00CD32C9" w:rsidRDefault="00CD32C9" w:rsidP="00CD32C9">
      <w:pPr>
        <w:pStyle w:val="1e"/>
        <w:ind w:left="1381"/>
      </w:pPr>
      <w:r w:rsidRPr="00CD32C9">
        <w:t>其中</w:t>
      </w:r>
      <w:r w:rsidRPr="00CD32C9">
        <w:rPr>
          <w:rFonts w:hint="eastAsia"/>
        </w:rPr>
        <w:t>，</w:t>
      </w:r>
      <w:r w:rsidRPr="00CD32C9">
        <w:t>数据处理函数的主要功能函数结构如图</w:t>
      </w:r>
      <w:r w:rsidR="00EA668B">
        <w:rPr>
          <w:rFonts w:hint="eastAsia"/>
        </w:rPr>
        <w:t>6</w:t>
      </w:r>
      <w:r w:rsidR="00EA668B">
        <w:t>.4</w:t>
      </w:r>
      <w:r w:rsidRPr="00CD32C9">
        <w:t>所示</w:t>
      </w:r>
      <w:r w:rsidRPr="00CD32C9">
        <w:rPr>
          <w:rFonts w:hint="eastAsia"/>
        </w:rPr>
        <w:t>：</w:t>
      </w:r>
    </w:p>
    <w:p w14:paraId="0327C306" w14:textId="77777777" w:rsidR="00CD32C9" w:rsidRPr="00CD32C9" w:rsidRDefault="00CD32C9" w:rsidP="00CD32C9">
      <w:pPr>
        <w:pStyle w:val="1e"/>
      </w:pPr>
      <w:r w:rsidRPr="00CD32C9">
        <w:rPr>
          <w:noProof/>
        </w:rPr>
        <w:drawing>
          <wp:inline distT="0" distB="0" distL="0" distR="0" wp14:anchorId="49371229" wp14:editId="60C09851">
            <wp:extent cx="5454000" cy="166257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54000" cy="1662570"/>
                    </a:xfrm>
                    <a:prstGeom prst="rect">
                      <a:avLst/>
                    </a:prstGeom>
                  </pic:spPr>
                </pic:pic>
              </a:graphicData>
            </a:graphic>
          </wp:inline>
        </w:drawing>
      </w:r>
    </w:p>
    <w:p w14:paraId="2771790D" w14:textId="0360472F" w:rsidR="00CD32C9" w:rsidRPr="00CD32C9" w:rsidRDefault="00CD32C9" w:rsidP="00CD32C9">
      <w:pPr>
        <w:pStyle w:val="9"/>
        <w:numPr>
          <w:ilvl w:val="0"/>
          <w:numId w:val="0"/>
        </w:numPr>
        <w:ind w:left="1701" w:firstLineChars="200" w:firstLine="464"/>
      </w:pPr>
      <w:r w:rsidRPr="00CD32C9">
        <w:rPr>
          <w:rFonts w:hint="eastAsia"/>
        </w:rPr>
        <w:lastRenderedPageBreak/>
        <w:t>图</w:t>
      </w:r>
      <w:r w:rsidR="00EA668B">
        <w:rPr>
          <w:rFonts w:hint="eastAsia"/>
        </w:rPr>
        <w:t>6</w:t>
      </w:r>
      <w:r w:rsidR="00EA668B">
        <w:t>.4</w:t>
      </w:r>
      <w:r w:rsidRPr="00CD32C9">
        <w:t xml:space="preserve"> Camera数据集引擎</w:t>
      </w:r>
      <w:r w:rsidRPr="00CD32C9">
        <w:rPr>
          <w:rFonts w:hint="eastAsia"/>
        </w:rPr>
        <w:t>数据处理函数的主要功能函数结构</w:t>
      </w:r>
    </w:p>
    <w:p w14:paraId="473DA039" w14:textId="77777777" w:rsidR="00CD32C9" w:rsidRPr="00CD32C9" w:rsidRDefault="00CD32C9" w:rsidP="00CD32C9">
      <w:pPr>
        <w:pStyle w:val="1e"/>
      </w:pPr>
      <w:r w:rsidRPr="00CD32C9">
        <w:t>数据处理函数HIAI_IMPL_ENGINE_PROCESS( )具体代码实现如下所示</w:t>
      </w:r>
      <w:r w:rsidRPr="00CD32C9">
        <w:rPr>
          <w:rFonts w:hint="eastAsia"/>
        </w:rPr>
        <w:t>：</w:t>
      </w:r>
    </w:p>
    <w:p w14:paraId="2238738A" w14:textId="7BD0ED8D" w:rsidR="00CD32C9" w:rsidRPr="00CD32C9" w:rsidRDefault="00CD32C9" w:rsidP="00CD32C9">
      <w:pPr>
        <w:pStyle w:val="1e"/>
      </w:pPr>
      <w:r w:rsidRPr="00CD32C9">
        <w:t>HIAI_IMPL_ENGINE_PROCESS(</w:t>
      </w:r>
      <w:r w:rsidRPr="00CD32C9">
        <w:rPr>
          <w:color w:val="6A8759"/>
        </w:rPr>
        <w:t>"Mind_camera_datasets"</w:t>
      </w:r>
      <w:r w:rsidRPr="00CD32C9">
        <w:t>, Mind_CameraDatasets, INPUT_SIZE)</w:t>
      </w:r>
      <w:r w:rsidRPr="00CD32C9">
        <w:br/>
        <w:t>{</w:t>
      </w:r>
      <w:r w:rsidRPr="00CD32C9">
        <w:br/>
        <w:t xml:space="preserve">  HIAI_ENGINE_LOG(</w:t>
      </w:r>
      <w:r w:rsidRPr="00CD32C9">
        <w:rPr>
          <w:color w:val="6A8759"/>
        </w:rPr>
        <w:t>"[CameraDatasets] start process!"</w:t>
      </w:r>
      <w:r w:rsidRPr="00CD32C9">
        <w:t>);</w:t>
      </w:r>
      <w:r w:rsidRPr="00CD32C9">
        <w:br/>
        <w:t xml:space="preserve">  DoCapProcess();</w:t>
      </w:r>
      <w:r w:rsidRPr="00CD32C9">
        <w:rPr>
          <w:color w:val="808080"/>
        </w:rPr>
        <w:t>//</w:t>
      </w:r>
      <w:r w:rsidRPr="00CD32C9">
        <w:rPr>
          <w:rFonts w:cs="Arial Unicode MS" w:hint="eastAsia"/>
          <w:color w:val="808080"/>
        </w:rPr>
        <w:t>这里不需要使用</w:t>
      </w:r>
      <w:r w:rsidRPr="00CD32C9">
        <w:rPr>
          <w:color w:val="808080"/>
        </w:rPr>
        <w:t>main</w:t>
      </w:r>
      <w:r w:rsidRPr="00CD32C9">
        <w:rPr>
          <w:rFonts w:cs="Arial Unicode MS" w:hint="eastAsia"/>
          <w:color w:val="808080"/>
        </w:rPr>
        <w:t>方法传进来的数据，只需要</w:t>
      </w:r>
      <w:r w:rsidRPr="00CD32C9">
        <w:rPr>
          <w:color w:val="808080"/>
        </w:rPr>
        <w:t>main</w:t>
      </w:r>
      <w:r w:rsidRPr="00CD32C9">
        <w:rPr>
          <w:rFonts w:cs="Arial Unicode MS" w:hint="eastAsia"/>
          <w:color w:val="808080"/>
        </w:rPr>
        <w:t>方法做一个传输数据的动作，</w:t>
      </w:r>
      <w:r w:rsidR="0038152B" w:rsidRPr="00CD32C9">
        <w:rPr>
          <w:color w:val="808080"/>
        </w:rPr>
        <w:t>数据集</w:t>
      </w:r>
      <w:r w:rsidR="0038152B" w:rsidRPr="00CD32C9">
        <w:rPr>
          <w:rFonts w:hint="eastAsia"/>
          <w:color w:val="808080"/>
        </w:rPr>
        <w:t>引擎</w:t>
      </w:r>
      <w:r w:rsidR="00C40F38">
        <w:rPr>
          <w:rFonts w:hint="eastAsia"/>
          <w:color w:val="808080"/>
        </w:rPr>
        <w:t>接收到这个</w:t>
      </w:r>
      <w:r w:rsidR="00F310A8">
        <w:rPr>
          <w:rFonts w:hint="eastAsia"/>
          <w:color w:val="808080"/>
        </w:rPr>
        <w:t>传输数据的</w:t>
      </w:r>
      <w:r w:rsidR="00C40F38">
        <w:rPr>
          <w:rFonts w:hint="eastAsia"/>
          <w:color w:val="808080"/>
        </w:rPr>
        <w:t>动作后，</w:t>
      </w:r>
      <w:r w:rsidR="0038152B">
        <w:rPr>
          <w:rFonts w:hint="eastAsia"/>
          <w:color w:val="808080"/>
        </w:rPr>
        <w:t>开始设置摄像头属性并</w:t>
      </w:r>
      <w:r w:rsidR="004D6C19">
        <w:rPr>
          <w:rFonts w:hint="eastAsia"/>
          <w:color w:val="808080"/>
        </w:rPr>
        <w:t>获取</w:t>
      </w:r>
      <w:r w:rsidR="0038152B">
        <w:rPr>
          <w:rFonts w:hint="eastAsia"/>
          <w:color w:val="808080"/>
        </w:rPr>
        <w:t>图像数据</w:t>
      </w:r>
      <w:r w:rsidRPr="00CD32C9">
        <w:rPr>
          <w:rFonts w:cs="Arial Unicode MS" w:hint="eastAsia"/>
          <w:color w:val="808080"/>
        </w:rPr>
        <w:br/>
        <w:t xml:space="preserve">  </w:t>
      </w:r>
      <w:r w:rsidRPr="00CD32C9">
        <w:t>HIAI_ENGINE_LOG(</w:t>
      </w:r>
      <w:r w:rsidRPr="00CD32C9">
        <w:rPr>
          <w:color w:val="6A8759"/>
        </w:rPr>
        <w:t>"[CameraDatasets] end process!"</w:t>
      </w:r>
      <w:r w:rsidRPr="00CD32C9">
        <w:t>);</w:t>
      </w:r>
      <w:r w:rsidRPr="00CD32C9">
        <w:br/>
        <w:t xml:space="preserve">  </w:t>
      </w:r>
      <w:r w:rsidRPr="00CD32C9">
        <w:rPr>
          <w:color w:val="CC7832"/>
        </w:rPr>
        <w:t xml:space="preserve">return </w:t>
      </w:r>
      <w:r w:rsidRPr="00CD32C9">
        <w:t>HIAI_OK;</w:t>
      </w:r>
      <w:r w:rsidRPr="00CD32C9">
        <w:br/>
        <w:t>}</w:t>
      </w:r>
    </w:p>
    <w:p w14:paraId="6AB53DE3" w14:textId="77777777" w:rsidR="00CD32C9" w:rsidRPr="00CD32C9" w:rsidRDefault="00CD32C9" w:rsidP="00CD32C9">
      <w:pPr>
        <w:pStyle w:val="1e"/>
      </w:pPr>
      <w:r w:rsidRPr="00CD32C9">
        <w:t>其中</w:t>
      </w:r>
      <w:r w:rsidRPr="00CD32C9">
        <w:rPr>
          <w:rFonts w:hint="eastAsia"/>
        </w:rPr>
        <w:t>，</w:t>
      </w:r>
      <w:r w:rsidRPr="00CD32C9">
        <w:t>DoCapProcess( )函数主要代码内容及相关注释如下所示</w:t>
      </w:r>
      <w:r w:rsidRPr="00CD32C9">
        <w:rPr>
          <w:rFonts w:hint="eastAsia"/>
        </w:rPr>
        <w:t>：</w:t>
      </w:r>
    </w:p>
    <w:p w14:paraId="270DE51A" w14:textId="77777777" w:rsidR="002E4C6B" w:rsidRDefault="00CD32C9" w:rsidP="00CD32C9">
      <w:pPr>
        <w:pStyle w:val="1e"/>
      </w:pPr>
      <w:r w:rsidRPr="00CD32C9">
        <w:rPr>
          <w:color w:val="CC7832"/>
        </w:rPr>
        <w:t xml:space="preserve">bool </w:t>
      </w:r>
      <w:r w:rsidRPr="00CD32C9">
        <w:t>Mind_CameraDatasets::DoCapProcess() {</w:t>
      </w:r>
      <w:r w:rsidRPr="00CD32C9">
        <w:br/>
        <w:t xml:space="preserve">  CameraOperationCode ret_code = PreCapProcess();</w:t>
      </w:r>
      <w:r w:rsidRPr="00CD32C9">
        <w:br/>
      </w:r>
      <w:r w:rsidRPr="00CD32C9">
        <w:br/>
        <w:t xml:space="preserve">  SetExitFlag (CAMERADATASETS_RUN);</w:t>
      </w:r>
      <w:r w:rsidRPr="00CD32C9">
        <w:br/>
      </w:r>
      <w:r w:rsidRPr="00CD32C9">
        <w:br/>
        <w:t xml:space="preserve">  HIAI_StatusT hiai_ret = HIAI_OK;</w:t>
      </w:r>
      <w:r w:rsidRPr="00CD32C9">
        <w:br/>
        <w:t xml:space="preserve">  </w:t>
      </w:r>
      <w:r w:rsidRPr="00CD32C9">
        <w:rPr>
          <w:color w:val="CC7832"/>
        </w:rPr>
        <w:t xml:space="preserve">int </w:t>
      </w:r>
      <w:r w:rsidRPr="00CD32C9">
        <w:t xml:space="preserve">read_ret = </w:t>
      </w:r>
      <w:r w:rsidRPr="00CD32C9">
        <w:rPr>
          <w:color w:val="6897BB"/>
        </w:rPr>
        <w:t>0</w:t>
      </w:r>
      <w:r w:rsidRPr="00CD32C9">
        <w:t>;</w:t>
      </w:r>
      <w:r w:rsidRPr="00CD32C9">
        <w:br/>
        <w:t xml:space="preserve">  </w:t>
      </w:r>
      <w:r w:rsidRPr="00CD32C9">
        <w:rPr>
          <w:color w:val="CC7832"/>
        </w:rPr>
        <w:t xml:space="preserve">int </w:t>
      </w:r>
      <w:r w:rsidRPr="00CD32C9">
        <w:t xml:space="preserve">read_size = </w:t>
      </w:r>
      <w:r w:rsidRPr="00CD32C9">
        <w:rPr>
          <w:color w:val="6897BB"/>
        </w:rPr>
        <w:t>0</w:t>
      </w:r>
      <w:r w:rsidRPr="00CD32C9">
        <w:t>;</w:t>
      </w:r>
      <w:r w:rsidRPr="00CD32C9">
        <w:br/>
        <w:t xml:space="preserve">  </w:t>
      </w:r>
      <w:r w:rsidRPr="00CD32C9">
        <w:rPr>
          <w:color w:val="CC7832"/>
        </w:rPr>
        <w:t xml:space="preserve">bool </w:t>
      </w:r>
      <w:r w:rsidRPr="00CD32C9">
        <w:t xml:space="preserve">read_flag = </w:t>
      </w:r>
      <w:r w:rsidRPr="00CD32C9">
        <w:rPr>
          <w:color w:val="CC7832"/>
        </w:rPr>
        <w:t>false</w:t>
      </w:r>
      <w:r w:rsidRPr="00CD32C9">
        <w:t>;</w:t>
      </w:r>
      <w:r w:rsidRPr="00CD32C9">
        <w:br/>
        <w:t xml:space="preserve">  </w:t>
      </w:r>
      <w:r w:rsidRPr="00CD32C9">
        <w:rPr>
          <w:color w:val="CC7832"/>
        </w:rPr>
        <w:t xml:space="preserve">while </w:t>
      </w:r>
      <w:r w:rsidRPr="00CD32C9">
        <w:t>(GetExitFlag() == CAMERADATASETS_RUN) {</w:t>
      </w:r>
    </w:p>
    <w:p w14:paraId="4614159D" w14:textId="5E68523F" w:rsidR="00CD32C9" w:rsidRDefault="002E4C6B" w:rsidP="00CD32C9">
      <w:pPr>
        <w:pStyle w:val="1e"/>
      </w:pPr>
      <w:r w:rsidRPr="00CD32C9">
        <w:rPr>
          <w:color w:val="808080"/>
        </w:rPr>
        <w:t>//CreateBatchImageParaObj</w:t>
      </w:r>
      <w:r w:rsidR="00A62C6A">
        <w:rPr>
          <w:rFonts w:cs="Arial Unicode MS" w:hint="eastAsia"/>
          <w:color w:val="808080"/>
        </w:rPr>
        <w:t>创建</w:t>
      </w:r>
      <w:r w:rsidRPr="00A62C6A">
        <w:rPr>
          <w:color w:val="808080"/>
        </w:rPr>
        <w:t>BatchImageParaWithScaleT</w:t>
      </w:r>
      <w:r w:rsidRPr="00A62C6A">
        <w:rPr>
          <w:rFonts w:hint="eastAsia"/>
          <w:color w:val="808080"/>
        </w:rPr>
        <w:t>结构体</w:t>
      </w:r>
      <w:r w:rsidR="00DF5376" w:rsidRPr="00A62C6A">
        <w:rPr>
          <w:rFonts w:hint="eastAsia"/>
          <w:color w:val="808080"/>
        </w:rPr>
        <w:t>,此结构体为接收</w:t>
      </w:r>
      <w:r w:rsidR="009536CE" w:rsidRPr="00A62C6A">
        <w:rPr>
          <w:rFonts w:hint="eastAsia"/>
          <w:color w:val="808080"/>
        </w:rPr>
        <w:t>一帧</w:t>
      </w:r>
      <w:r w:rsidR="00DF5376" w:rsidRPr="00A62C6A">
        <w:rPr>
          <w:rFonts w:hint="eastAsia"/>
          <w:color w:val="808080"/>
        </w:rPr>
        <w:t>图像数据</w:t>
      </w:r>
      <w:r w:rsidR="00892F85" w:rsidRPr="00A62C6A">
        <w:rPr>
          <w:rFonts w:hint="eastAsia"/>
          <w:color w:val="808080"/>
        </w:rPr>
        <w:t>开辟</w:t>
      </w:r>
      <w:r w:rsidR="00DF5376" w:rsidRPr="00A62C6A">
        <w:rPr>
          <w:rFonts w:hint="eastAsia"/>
          <w:color w:val="808080"/>
        </w:rPr>
        <w:t>缓冲区</w:t>
      </w:r>
      <w:r w:rsidR="00CD32C9" w:rsidRPr="00A62C6A">
        <w:rPr>
          <w:color w:val="808080"/>
        </w:rPr>
        <w:br/>
      </w:r>
      <w:r w:rsidR="00CD32C9" w:rsidRPr="00CD32C9">
        <w:t xml:space="preserve">    shared_ptr &lt; BatchImageParaWithScaleT &gt; pobj = CreateBatchImageParaObj();</w:t>
      </w:r>
      <w:r w:rsidR="00CD32C9" w:rsidRPr="00CD32C9">
        <w:rPr>
          <w:rFonts w:cs="Arial Unicode MS" w:hint="eastAsia"/>
          <w:color w:val="808080"/>
        </w:rPr>
        <w:br/>
        <w:t xml:space="preserve">    </w:t>
      </w:r>
      <w:r w:rsidR="00CD32C9" w:rsidRPr="00CD32C9">
        <w:t>NewImageParaT* pimg_data = &amp;pobj</w:t>
      </w:r>
      <w:r w:rsidR="00CD32C9" w:rsidRPr="00CD32C9">
        <w:rPr>
          <w:color w:val="0F9795"/>
        </w:rPr>
        <w:t>-&gt;</w:t>
      </w:r>
      <w:r w:rsidR="00CD32C9" w:rsidRPr="00CD32C9">
        <w:t>v_img[</w:t>
      </w:r>
      <w:r w:rsidR="00CD32C9" w:rsidRPr="00CD32C9">
        <w:rPr>
          <w:color w:val="6897BB"/>
        </w:rPr>
        <w:t>0</w:t>
      </w:r>
      <w:r w:rsidR="00CD32C9" w:rsidRPr="00CD32C9">
        <w:t>];</w:t>
      </w:r>
      <w:r w:rsidR="00CD32C9" w:rsidRPr="00CD32C9">
        <w:br/>
        <w:t xml:space="preserve">    uint8_t* pdata = pimg_data</w:t>
      </w:r>
      <w:r w:rsidR="00CD32C9" w:rsidRPr="00CD32C9">
        <w:rPr>
          <w:color w:val="0F9795"/>
        </w:rPr>
        <w:t>-&gt;</w:t>
      </w:r>
      <w:r w:rsidR="00CD32C9" w:rsidRPr="00CD32C9">
        <w:t>img.data.get();</w:t>
      </w:r>
      <w:r w:rsidR="00CD32C9" w:rsidRPr="00CD32C9">
        <w:br/>
        <w:t xml:space="preserve">    read_size = (</w:t>
      </w:r>
      <w:r w:rsidR="00CD32C9" w:rsidRPr="00CD32C9">
        <w:rPr>
          <w:color w:val="CC7832"/>
        </w:rPr>
        <w:t>int</w:t>
      </w:r>
      <w:r w:rsidR="00CD32C9" w:rsidRPr="00CD32C9">
        <w:t>) pimg_data</w:t>
      </w:r>
      <w:r w:rsidR="00CD32C9" w:rsidRPr="00CD32C9">
        <w:rPr>
          <w:color w:val="0F9795"/>
        </w:rPr>
        <w:t>-&gt;</w:t>
      </w:r>
      <w:r w:rsidR="00CD32C9" w:rsidRPr="00CD32C9">
        <w:t>img.size;</w:t>
      </w:r>
      <w:r w:rsidR="00CD32C9" w:rsidRPr="00CD32C9">
        <w:br/>
      </w:r>
      <w:r w:rsidR="00CD32C9" w:rsidRPr="00CD32C9">
        <w:br/>
        <w:t xml:space="preserve">    </w:t>
      </w:r>
      <w:r w:rsidR="00CD32C9" w:rsidRPr="00CD32C9">
        <w:rPr>
          <w:color w:val="808080"/>
        </w:rPr>
        <w:t>// do read frame from camera</w:t>
      </w:r>
      <w:r w:rsidR="00CD32C9" w:rsidRPr="00CD32C9">
        <w:rPr>
          <w:color w:val="808080"/>
        </w:rPr>
        <w:br/>
        <w:t xml:space="preserve">    </w:t>
      </w:r>
      <w:r w:rsidR="00CD32C9" w:rsidRPr="00CD32C9">
        <w:t>read_ret = ReadFrameFromCamera(config_</w:t>
      </w:r>
      <w:r w:rsidR="00CD32C9" w:rsidRPr="00CD32C9">
        <w:rPr>
          <w:color w:val="0F9795"/>
        </w:rPr>
        <w:t>-&gt;</w:t>
      </w:r>
      <w:r w:rsidR="00CD32C9" w:rsidRPr="00CD32C9">
        <w:t>channel_id, (</w:t>
      </w:r>
      <w:r w:rsidR="00CD32C9" w:rsidRPr="00CD32C9">
        <w:rPr>
          <w:color w:val="CC7832"/>
        </w:rPr>
        <w:t>void</w:t>
      </w:r>
      <w:r w:rsidR="00CD32C9" w:rsidRPr="00CD32C9">
        <w:t>*) pdata,</w:t>
      </w:r>
      <w:r w:rsidR="00CD32C9" w:rsidRPr="00CD32C9">
        <w:br/>
        <w:t xml:space="preserve">                                   &amp;read_size);</w:t>
      </w:r>
      <w:r w:rsidR="00CD32C9" w:rsidRPr="00CD32C9">
        <w:br/>
        <w:t xml:space="preserve">    </w:t>
      </w:r>
      <w:r w:rsidR="00CD32C9" w:rsidRPr="00CD32C9">
        <w:rPr>
          <w:color w:val="808080"/>
        </w:rPr>
        <w:t>// indicates failure when readRet is 1</w:t>
      </w:r>
      <w:r w:rsidR="00CD32C9" w:rsidRPr="00CD32C9">
        <w:rPr>
          <w:color w:val="808080"/>
        </w:rPr>
        <w:br/>
        <w:t xml:space="preserve">    </w:t>
      </w:r>
      <w:r w:rsidR="00CD32C9" w:rsidRPr="00CD32C9">
        <w:t xml:space="preserve">read_flag = ((read_ret == </w:t>
      </w:r>
      <w:r w:rsidR="00CD32C9" w:rsidRPr="00CD32C9">
        <w:rPr>
          <w:color w:val="6897BB"/>
        </w:rPr>
        <w:t>1</w:t>
      </w:r>
      <w:r w:rsidR="00CD32C9" w:rsidRPr="00CD32C9">
        <w:t>) &amp;&amp; (read_size == (</w:t>
      </w:r>
      <w:r w:rsidR="00CD32C9" w:rsidRPr="00CD32C9">
        <w:rPr>
          <w:color w:val="CC7832"/>
        </w:rPr>
        <w:t>int</w:t>
      </w:r>
      <w:r w:rsidR="00CD32C9" w:rsidRPr="00CD32C9">
        <w:t>) pimg_data</w:t>
      </w:r>
      <w:r w:rsidR="00CD32C9" w:rsidRPr="00CD32C9">
        <w:rPr>
          <w:color w:val="0F9795"/>
        </w:rPr>
        <w:t>-&gt;</w:t>
      </w:r>
      <w:r w:rsidR="00CD32C9" w:rsidRPr="00CD32C9">
        <w:t>img.size));</w:t>
      </w:r>
      <w:r w:rsidR="00CD32C9" w:rsidRPr="00CD32C9">
        <w:br/>
      </w:r>
      <w:r w:rsidR="00CD32C9" w:rsidRPr="00CD32C9">
        <w:lastRenderedPageBreak/>
        <w:t xml:space="preserve">    }</w:t>
      </w:r>
      <w:r w:rsidR="00CD32C9" w:rsidRPr="00CD32C9">
        <w:br/>
      </w:r>
      <w:r w:rsidR="00CD32C9" w:rsidRPr="00CD32C9">
        <w:br/>
        <w:t xml:space="preserve">    </w:t>
      </w:r>
      <w:r w:rsidR="00CD32C9" w:rsidRPr="00CD32C9">
        <w:rPr>
          <w:color w:val="808080"/>
        </w:rPr>
        <w:t xml:space="preserve">// "BatchImageParaWithScaleT" </w:t>
      </w:r>
      <w:r w:rsidR="00CD32C9" w:rsidRPr="00CD32C9">
        <w:rPr>
          <w:rFonts w:cs="Arial Unicode MS" w:hint="eastAsia"/>
          <w:color w:val="808080"/>
        </w:rPr>
        <w:t>表示 向下一个引擎中发送数据的类型为该类型</w:t>
      </w:r>
      <w:r w:rsidR="00CD32C9" w:rsidRPr="00CD32C9">
        <w:rPr>
          <w:rFonts w:cs="Arial Unicode MS" w:hint="eastAsia"/>
          <w:color w:val="808080"/>
        </w:rPr>
        <w:br/>
        <w:t xml:space="preserve">    </w:t>
      </w:r>
      <w:r w:rsidR="00CD32C9" w:rsidRPr="00CD32C9">
        <w:rPr>
          <w:color w:val="808080"/>
        </w:rPr>
        <w:t>// SendData</w:t>
      </w:r>
      <w:r w:rsidR="00CD32C9" w:rsidRPr="00CD32C9">
        <w:rPr>
          <w:rFonts w:cs="Arial Unicode MS" w:hint="eastAsia"/>
          <w:color w:val="808080"/>
        </w:rPr>
        <w:t>方法中的第一个参数</w:t>
      </w:r>
      <w:r w:rsidR="00CD32C9" w:rsidRPr="00CD32C9">
        <w:rPr>
          <w:color w:val="808080"/>
        </w:rPr>
        <w:t>0</w:t>
      </w:r>
      <w:r w:rsidR="00CD32C9" w:rsidRPr="00CD32C9">
        <w:rPr>
          <w:rFonts w:cs="Arial Unicode MS" w:hint="eastAsia"/>
          <w:color w:val="808080"/>
        </w:rPr>
        <w:t>，表示在本引擎中，即</w:t>
      </w:r>
      <w:r w:rsidR="00CD32C9" w:rsidRPr="00CD32C9">
        <w:rPr>
          <w:color w:val="808080"/>
        </w:rPr>
        <w:t>Camera</w:t>
      </w:r>
      <w:r w:rsidR="00CD32C9" w:rsidRPr="00CD32C9">
        <w:rPr>
          <w:rFonts w:cs="Arial Unicode MS" w:hint="eastAsia"/>
          <w:color w:val="808080"/>
        </w:rPr>
        <w:t>引擎中的</w:t>
      </w:r>
      <w:r w:rsidR="00CD32C9" w:rsidRPr="00CD32C9">
        <w:rPr>
          <w:color w:val="808080"/>
        </w:rPr>
        <w:t>0</w:t>
      </w:r>
      <w:r w:rsidR="00CD32C9" w:rsidRPr="00CD32C9">
        <w:rPr>
          <w:rFonts w:cs="Arial Unicode MS" w:hint="eastAsia"/>
          <w:color w:val="808080"/>
        </w:rPr>
        <w:t>号端口输出数据</w:t>
      </w:r>
      <w:r w:rsidR="00CD32C9" w:rsidRPr="00CD32C9">
        <w:rPr>
          <w:rFonts w:cs="Arial Unicode MS" w:hint="eastAsia"/>
          <w:color w:val="808080"/>
        </w:rPr>
        <w:br/>
        <w:t xml:space="preserve">    </w:t>
      </w:r>
      <w:r w:rsidR="00CD32C9" w:rsidRPr="00CD32C9">
        <w:t>hiai_ret = SendData(</w:t>
      </w:r>
      <w:r w:rsidR="00CD32C9" w:rsidRPr="00CD32C9">
        <w:rPr>
          <w:color w:val="6897BB"/>
        </w:rPr>
        <w:t>0</w:t>
      </w:r>
      <w:r w:rsidR="00CD32C9" w:rsidRPr="00CD32C9">
        <w:t xml:space="preserve">, </w:t>
      </w:r>
      <w:r w:rsidR="00CD32C9" w:rsidRPr="00CD32C9">
        <w:rPr>
          <w:color w:val="6A8759"/>
        </w:rPr>
        <w:t>"BatchImageParaWithScaleT"</w:t>
      </w:r>
      <w:r w:rsidR="00CD32C9" w:rsidRPr="00CD32C9">
        <w:t>,</w:t>
      </w:r>
      <w:r w:rsidR="00CD32C9" w:rsidRPr="00CD32C9">
        <w:br/>
        <w:t xml:space="preserve">                        static_pointer_cast&lt;</w:t>
      </w:r>
      <w:r w:rsidR="00CD32C9" w:rsidRPr="00CD32C9">
        <w:rPr>
          <w:color w:val="CC7832"/>
        </w:rPr>
        <w:t>void</w:t>
      </w:r>
      <w:r w:rsidR="00CD32C9" w:rsidRPr="00CD32C9">
        <w:t>&gt;(pobj));</w:t>
      </w:r>
      <w:r w:rsidR="00CD32C9" w:rsidRPr="00CD32C9">
        <w:br/>
        <w:t xml:space="preserve">    }</w:t>
      </w:r>
      <w:r w:rsidR="00CD32C9" w:rsidRPr="00CD32C9">
        <w:br/>
        <w:t xml:space="preserve">  }</w:t>
      </w:r>
      <w:r w:rsidR="00CD32C9" w:rsidRPr="00CD32C9">
        <w:br/>
      </w:r>
      <w:r w:rsidR="00CD32C9" w:rsidRPr="00CD32C9">
        <w:br/>
        <w:t xml:space="preserve">  </w:t>
      </w:r>
      <w:r w:rsidR="00CD32C9" w:rsidRPr="00CD32C9">
        <w:rPr>
          <w:color w:val="808080"/>
        </w:rPr>
        <w:t>// close camera</w:t>
      </w:r>
      <w:r w:rsidR="00CD32C9" w:rsidRPr="00CD32C9">
        <w:rPr>
          <w:rFonts w:cs="Arial Unicode MS" w:hint="eastAsia"/>
          <w:color w:val="808080"/>
        </w:rPr>
        <w:t>：关闭指定的摄像头，停止图像捕捉</w:t>
      </w:r>
      <w:r w:rsidR="00CD32C9" w:rsidRPr="00CD32C9">
        <w:rPr>
          <w:rFonts w:cs="Arial Unicode MS" w:hint="eastAsia"/>
          <w:color w:val="808080"/>
        </w:rPr>
        <w:br/>
        <w:t xml:space="preserve">  </w:t>
      </w:r>
      <w:r w:rsidR="00CD32C9" w:rsidRPr="00CD32C9">
        <w:t>CloseCamera(config_</w:t>
      </w:r>
      <w:r w:rsidR="00CD32C9" w:rsidRPr="00CD32C9">
        <w:rPr>
          <w:color w:val="0F9795"/>
        </w:rPr>
        <w:t>-&gt;</w:t>
      </w:r>
      <w:r w:rsidR="00CD32C9" w:rsidRPr="00CD32C9">
        <w:t>channel_id);</w:t>
      </w:r>
      <w:r w:rsidR="00CD32C9" w:rsidRPr="00CD32C9">
        <w:br/>
        <w:t xml:space="preserve">  </w:t>
      </w:r>
      <w:r w:rsidR="00CD32C9" w:rsidRPr="00CD32C9">
        <w:rPr>
          <w:color w:val="CC7832"/>
        </w:rPr>
        <w:t xml:space="preserve">return </w:t>
      </w:r>
      <w:r w:rsidR="00CD32C9" w:rsidRPr="00CD32C9">
        <w:rPr>
          <w:color w:val="AB51BA"/>
        </w:rPr>
        <w:t>true</w:t>
      </w:r>
      <w:r w:rsidR="00CD32C9" w:rsidRPr="00CD32C9">
        <w:t>;</w:t>
      </w:r>
      <w:r w:rsidR="00CD32C9" w:rsidRPr="00CD32C9">
        <w:br/>
        <w:t>}</w:t>
      </w:r>
    </w:p>
    <w:p w14:paraId="632823A2" w14:textId="77777777" w:rsidR="001A4759" w:rsidRPr="00CD32C9" w:rsidRDefault="001A4759" w:rsidP="00CD32C9">
      <w:pPr>
        <w:pStyle w:val="1e"/>
      </w:pPr>
    </w:p>
    <w:p w14:paraId="0B8E144F" w14:textId="77777777" w:rsidR="00CD32C9" w:rsidRPr="00CD32C9" w:rsidRDefault="00CD32C9" w:rsidP="00CD32C9">
      <w:pPr>
        <w:pStyle w:val="1e"/>
        <w:jc w:val="both"/>
      </w:pPr>
      <w:r w:rsidRPr="00CD32C9">
        <w:rPr>
          <w:rFonts w:hint="eastAsia"/>
        </w:rPr>
        <w:t>其中，数据处理函数的主要调用函数为DoCapProcess( )函数，如图5</w:t>
      </w:r>
      <w:r w:rsidRPr="00CD32C9">
        <w:t>.21所示</w:t>
      </w:r>
      <w:r w:rsidRPr="00CD32C9">
        <w:rPr>
          <w:rFonts w:hint="eastAsia"/>
        </w:rPr>
        <w:t>，在DoCapProcess( )函数中，还涉及到PreCapProcess( )函数、CreateBatchImageParaObj( )函数、</w:t>
      </w:r>
      <w:r w:rsidRPr="00CD32C9">
        <w:t>SendData( )</w:t>
      </w:r>
      <w:r w:rsidRPr="00CD32C9">
        <w:rPr>
          <w:rFonts w:hint="eastAsia"/>
        </w:rPr>
        <w:t>函数</w:t>
      </w:r>
      <w:r w:rsidRPr="00CD32C9">
        <w:t>以及CloseCamera( )函数</w:t>
      </w:r>
      <w:r w:rsidRPr="00CD32C9">
        <w:rPr>
          <w:rFonts w:hint="eastAsia"/>
        </w:rPr>
        <w:t>，</w:t>
      </w:r>
      <w:r w:rsidRPr="00CD32C9">
        <w:t>这些函数的功能已在</w:t>
      </w:r>
      <w:r w:rsidRPr="00CD32C9">
        <w:rPr>
          <w:rFonts w:hint="eastAsia"/>
        </w:rPr>
        <w:t>图5</w:t>
      </w:r>
      <w:r w:rsidRPr="00CD32C9">
        <w:t>.21中做了说明</w:t>
      </w:r>
      <w:r w:rsidRPr="00CD32C9">
        <w:rPr>
          <w:rFonts w:hint="eastAsia"/>
        </w:rPr>
        <w:t>，</w:t>
      </w:r>
      <w:r w:rsidRPr="00CD32C9">
        <w:t>这里不做赘述</w:t>
      </w:r>
      <w:r w:rsidRPr="00CD32C9">
        <w:rPr>
          <w:rFonts w:hint="eastAsia"/>
        </w:rPr>
        <w:t>，</w:t>
      </w:r>
      <w:r w:rsidRPr="00CD32C9">
        <w:t>主要列出相关函数功能的代码实现如下</w:t>
      </w:r>
      <w:r w:rsidRPr="00CD32C9">
        <w:rPr>
          <w:rFonts w:hint="eastAsia"/>
        </w:rPr>
        <w:t>：</w:t>
      </w:r>
    </w:p>
    <w:p w14:paraId="64ADE03B" w14:textId="77777777" w:rsidR="00CD32C9" w:rsidRPr="00CD32C9" w:rsidRDefault="00CD32C9" w:rsidP="00CD32C9">
      <w:pPr>
        <w:pStyle w:val="1e"/>
        <w:jc w:val="both"/>
        <w:rPr>
          <w:b/>
        </w:rPr>
      </w:pPr>
      <w:r w:rsidRPr="00CD32C9">
        <w:rPr>
          <w:rFonts w:hint="eastAsia"/>
          <w:b/>
        </w:rPr>
        <w:t>PreCapProcess( )函数</w:t>
      </w:r>
    </w:p>
    <w:p w14:paraId="7D8026D9" w14:textId="77777777" w:rsidR="00CD32C9" w:rsidRPr="00CD32C9" w:rsidRDefault="00CD32C9" w:rsidP="00CD32C9">
      <w:pPr>
        <w:pStyle w:val="1e"/>
        <w:rPr>
          <w:color w:val="A9B7C6"/>
        </w:rPr>
      </w:pPr>
      <w:r w:rsidRPr="00CD32C9">
        <w:rPr>
          <w:color w:val="A9B7C6"/>
        </w:rPr>
        <w:t>Mind_CameraDatasets::CameraOperationCode Mind_CameraDatasets::PreCapProcess() {</w:t>
      </w:r>
      <w:r w:rsidRPr="00CD32C9">
        <w:rPr>
          <w:color w:val="A9B7C6"/>
        </w:rPr>
        <w:br/>
        <w:t xml:space="preserve">  MediaLibInit();</w:t>
      </w:r>
      <w:r w:rsidRPr="00CD32C9">
        <w:t>//</w:t>
      </w:r>
      <w:r w:rsidRPr="00CD32C9">
        <w:rPr>
          <w:rFonts w:cs="Arial Unicode MS" w:hint="eastAsia"/>
        </w:rPr>
        <w:t>这里调用第三方库，详见产品文档</w:t>
      </w:r>
      <w:r w:rsidRPr="00CD32C9">
        <w:t>"API</w:t>
      </w:r>
      <w:r w:rsidRPr="00CD32C9">
        <w:rPr>
          <w:rFonts w:cs="Arial Unicode MS" w:hint="eastAsia"/>
        </w:rPr>
        <w:t>参考</w:t>
      </w:r>
      <w:r w:rsidRPr="00CD32C9">
        <w:t>"</w:t>
      </w:r>
      <w:r w:rsidRPr="00CD32C9">
        <w:br/>
        <w:t xml:space="preserve">  // QueryCameraStatus</w:t>
      </w:r>
      <w:r w:rsidRPr="00CD32C9">
        <w:rPr>
          <w:rFonts w:cs="Arial Unicode MS" w:hint="eastAsia"/>
        </w:rPr>
        <w:t>：查询指定</w:t>
      </w:r>
      <w:r w:rsidRPr="00CD32C9">
        <w:t>ID</w:t>
      </w:r>
      <w:r w:rsidRPr="00CD32C9">
        <w:rPr>
          <w:rFonts w:cs="Arial Unicode MS" w:hint="eastAsia"/>
        </w:rPr>
        <w:t>的摄像头的当前工作状态</w:t>
      </w:r>
      <w:r w:rsidRPr="00CD32C9">
        <w:rPr>
          <w:rFonts w:cs="Arial Unicode MS" w:hint="eastAsia"/>
        </w:rPr>
        <w:br/>
        <w:t xml:space="preserve">  </w:t>
      </w:r>
      <w:r w:rsidRPr="00CD32C9">
        <w:t xml:space="preserve">// </w:t>
      </w:r>
      <w:r w:rsidRPr="00CD32C9">
        <w:rPr>
          <w:rFonts w:cs="Arial Unicode MS" w:hint="eastAsia"/>
        </w:rPr>
        <w:t>详见</w:t>
      </w:r>
      <w:r w:rsidRPr="00CD32C9">
        <w:t>API</w:t>
      </w:r>
      <w:r w:rsidRPr="00CD32C9">
        <w:rPr>
          <w:rFonts w:cs="Arial Unicode MS" w:hint="eastAsia"/>
        </w:rPr>
        <w:t>参考</w:t>
      </w:r>
      <w:r w:rsidRPr="00CD32C9">
        <w:t xml:space="preserve">  &gt;  Media API</w:t>
      </w:r>
      <w:r w:rsidRPr="00CD32C9">
        <w:rPr>
          <w:rFonts w:cs="Arial Unicode MS" w:hint="eastAsia"/>
        </w:rPr>
        <w:t>参考</w:t>
      </w:r>
      <w:r w:rsidRPr="00CD32C9">
        <w:t xml:space="preserve">  &gt;  </w:t>
      </w:r>
      <w:r w:rsidRPr="00CD32C9">
        <w:rPr>
          <w:rFonts w:cs="Arial Unicode MS" w:hint="eastAsia"/>
        </w:rPr>
        <w:t>媒体库接口</w:t>
      </w:r>
      <w:r w:rsidRPr="00CD32C9">
        <w:t xml:space="preserve">  &gt;  QueryCameraStatus</w:t>
      </w:r>
      <w:r w:rsidRPr="00CD32C9">
        <w:br/>
        <w:t xml:space="preserve">  </w:t>
      </w:r>
      <w:r w:rsidRPr="00CD32C9">
        <w:rPr>
          <w:color w:val="A9B7C6"/>
        </w:rPr>
        <w:t>CameraStatus status = QueryCameraStatus(config_</w:t>
      </w:r>
      <w:r w:rsidRPr="00CD32C9">
        <w:rPr>
          <w:color w:val="0F9795"/>
        </w:rPr>
        <w:t>-&gt;</w:t>
      </w:r>
      <w:r w:rsidRPr="00CD32C9">
        <w:rPr>
          <w:color w:val="A9B7C6"/>
        </w:rPr>
        <w:t>channel_id);</w:t>
      </w:r>
      <w:r w:rsidRPr="00CD32C9">
        <w:rPr>
          <w:color w:val="A9B7C6"/>
        </w:rPr>
        <w:br/>
        <w:t xml:space="preserve">  </w:t>
      </w:r>
      <w:r w:rsidRPr="00CD32C9">
        <w:rPr>
          <w:color w:val="CC7832"/>
        </w:rPr>
        <w:t xml:space="preserve">if </w:t>
      </w:r>
      <w:r w:rsidRPr="00CD32C9">
        <w:rPr>
          <w:color w:val="A9B7C6"/>
        </w:rPr>
        <w:t>(status != CAMERA_STATUS_CLOSED) {</w:t>
      </w:r>
      <w:r w:rsidRPr="00CD32C9">
        <w:rPr>
          <w:color w:val="A9B7C6"/>
        </w:rPr>
        <w:br/>
        <w:t xml:space="preserve">    HIAI_ENGINE_LOG(</w:t>
      </w:r>
      <w:r w:rsidRPr="00CD32C9">
        <w:rPr>
          <w:color w:val="6A8759"/>
        </w:rPr>
        <w:t>"[CameraDatasets] PreCapProcess.QueryCameraStatus "</w:t>
      </w:r>
      <w:r w:rsidRPr="00CD32C9">
        <w:rPr>
          <w:color w:val="6A8759"/>
        </w:rPr>
        <w:br/>
        <w:t xml:space="preserve">                    "{status:%d} failed."</w:t>
      </w:r>
      <w:r w:rsidRPr="00CD32C9">
        <w:rPr>
          <w:color w:val="A9B7C6"/>
        </w:rPr>
        <w:t>,status);</w:t>
      </w:r>
      <w:r w:rsidRPr="00CD32C9">
        <w:rPr>
          <w:color w:val="A9B7C6"/>
        </w:rPr>
        <w:br/>
        <w:t xml:space="preserve">    </w:t>
      </w:r>
      <w:r w:rsidRPr="00CD32C9">
        <w:rPr>
          <w:color w:val="CC7832"/>
        </w:rPr>
        <w:t xml:space="preserve">return </w:t>
      </w:r>
      <w:r w:rsidRPr="00CD32C9">
        <w:rPr>
          <w:color w:val="A9B7C6"/>
        </w:rPr>
        <w:t>kCameraNotClosed;</w:t>
      </w:r>
      <w:r w:rsidRPr="00CD32C9">
        <w:rPr>
          <w:color w:val="A9B7C6"/>
        </w:rPr>
        <w:br/>
        <w:t xml:space="preserve">  }</w:t>
      </w:r>
      <w:r w:rsidRPr="00CD32C9">
        <w:rPr>
          <w:color w:val="A9B7C6"/>
        </w:rPr>
        <w:br/>
      </w:r>
      <w:r w:rsidRPr="00CD32C9">
        <w:rPr>
          <w:color w:val="A9B7C6"/>
        </w:rPr>
        <w:br/>
        <w:t xml:space="preserve">  </w:t>
      </w:r>
      <w:r w:rsidRPr="00CD32C9">
        <w:t>// Open Camera</w:t>
      </w:r>
      <w:r w:rsidRPr="00CD32C9">
        <w:rPr>
          <w:rFonts w:cs="Arial Unicode MS" w:hint="eastAsia"/>
        </w:rPr>
        <w:t>：打开指定的摄像头，在执行后续摄像头相关工作之前，需要先打开摄像头</w:t>
      </w:r>
      <w:r w:rsidRPr="00CD32C9">
        <w:rPr>
          <w:rFonts w:cs="Arial Unicode MS" w:hint="eastAsia"/>
        </w:rPr>
        <w:br/>
        <w:t xml:space="preserve">  </w:t>
      </w:r>
      <w:r w:rsidRPr="00CD32C9">
        <w:t xml:space="preserve">// </w:t>
      </w:r>
      <w:r w:rsidRPr="00CD32C9">
        <w:rPr>
          <w:rFonts w:cs="Arial Unicode MS" w:hint="eastAsia"/>
        </w:rPr>
        <w:t>详见文档</w:t>
      </w:r>
      <w:r w:rsidRPr="00CD32C9">
        <w:t xml:space="preserve"> Atlas 200 DK  &gt;  API</w:t>
      </w:r>
      <w:r w:rsidRPr="00CD32C9">
        <w:rPr>
          <w:rFonts w:cs="Arial Unicode MS" w:hint="eastAsia"/>
        </w:rPr>
        <w:t>参考</w:t>
      </w:r>
      <w:r w:rsidRPr="00CD32C9">
        <w:t xml:space="preserve">  &gt;  Media API</w:t>
      </w:r>
      <w:r w:rsidRPr="00CD32C9">
        <w:rPr>
          <w:rFonts w:cs="Arial Unicode MS" w:hint="eastAsia"/>
        </w:rPr>
        <w:t>参考</w:t>
      </w:r>
      <w:r w:rsidRPr="00CD32C9">
        <w:t xml:space="preserve">  &gt;  </w:t>
      </w:r>
      <w:r w:rsidRPr="00CD32C9">
        <w:rPr>
          <w:rFonts w:cs="Arial Unicode MS" w:hint="eastAsia"/>
        </w:rPr>
        <w:t>媒体库接口</w:t>
      </w:r>
      <w:r w:rsidRPr="00CD32C9">
        <w:t xml:space="preserve">  &gt;  OpenCamera</w:t>
      </w:r>
      <w:r w:rsidRPr="00CD32C9">
        <w:br/>
      </w:r>
      <w:r w:rsidRPr="00CD32C9">
        <w:lastRenderedPageBreak/>
        <w:t xml:space="preserve">  </w:t>
      </w:r>
      <w:r w:rsidRPr="00CD32C9">
        <w:rPr>
          <w:color w:val="CC7832"/>
        </w:rPr>
        <w:t xml:space="preserve">int </w:t>
      </w:r>
      <w:r w:rsidRPr="00CD32C9">
        <w:rPr>
          <w:color w:val="A9B7C6"/>
        </w:rPr>
        <w:t>ret = OpenCamera(config_</w:t>
      </w:r>
      <w:r w:rsidRPr="00CD32C9">
        <w:rPr>
          <w:color w:val="0F9795"/>
        </w:rPr>
        <w:t>-&gt;</w:t>
      </w:r>
      <w:r w:rsidRPr="00CD32C9">
        <w:rPr>
          <w:color w:val="A9B7C6"/>
        </w:rPr>
        <w:t>channel_id);</w:t>
      </w:r>
      <w:r w:rsidRPr="00CD32C9">
        <w:rPr>
          <w:color w:val="A9B7C6"/>
        </w:rPr>
        <w:br/>
        <w:t xml:space="preserve">  </w:t>
      </w:r>
      <w:r w:rsidRPr="00CD32C9">
        <w:t xml:space="preserve">// </w:t>
      </w:r>
      <w:r w:rsidRPr="00CD32C9">
        <w:rPr>
          <w:rFonts w:cs="Arial Unicode MS" w:hint="eastAsia"/>
        </w:rPr>
        <w:t>如果返回</w:t>
      </w:r>
      <w:r w:rsidRPr="00CD32C9">
        <w:t>0</w:t>
      </w:r>
      <w:r w:rsidRPr="00CD32C9">
        <w:rPr>
          <w:rFonts w:cs="Arial Unicode MS" w:hint="eastAsia"/>
        </w:rPr>
        <w:t>，表示打开摄像头失败</w:t>
      </w:r>
      <w:r w:rsidRPr="00CD32C9">
        <w:rPr>
          <w:rFonts w:cs="Arial Unicode MS" w:hint="eastAsia"/>
        </w:rPr>
        <w:br/>
        <w:t xml:space="preserve">  </w:t>
      </w:r>
      <w:r w:rsidRPr="00CD32C9">
        <w:rPr>
          <w:color w:val="CC7832"/>
        </w:rPr>
        <w:t xml:space="preserve">if </w:t>
      </w:r>
      <w:r w:rsidRPr="00CD32C9">
        <w:rPr>
          <w:color w:val="A9B7C6"/>
        </w:rPr>
        <w:t xml:space="preserve">(ret == </w:t>
      </w:r>
      <w:r w:rsidRPr="00CD32C9">
        <w:rPr>
          <w:color w:val="6897BB"/>
        </w:rPr>
        <w:t>0</w:t>
      </w:r>
      <w:r w:rsidRPr="00CD32C9">
        <w:rPr>
          <w:color w:val="A9B7C6"/>
        </w:rPr>
        <w:t>) {</w:t>
      </w:r>
      <w:r w:rsidRPr="00CD32C9">
        <w:rPr>
          <w:color w:val="A9B7C6"/>
        </w:rPr>
        <w:br/>
        <w:t xml:space="preserve">    HIAI_ENGINE_LOG(</w:t>
      </w:r>
      <w:r w:rsidRPr="00CD32C9">
        <w:rPr>
          <w:color w:val="6A8759"/>
        </w:rPr>
        <w:t>"[CameraDatasets] PreCapProcess OpenCamera {%d} "</w:t>
      </w:r>
      <w:r w:rsidRPr="00CD32C9">
        <w:rPr>
          <w:color w:val="6A8759"/>
        </w:rPr>
        <w:br/>
        <w:t xml:space="preserve">                    "failed."</w:t>
      </w:r>
      <w:r w:rsidRPr="00CD32C9">
        <w:rPr>
          <w:color w:val="A9B7C6"/>
        </w:rPr>
        <w:t>,config_</w:t>
      </w:r>
      <w:r w:rsidRPr="00CD32C9">
        <w:rPr>
          <w:color w:val="0F9795"/>
        </w:rPr>
        <w:t>-&gt;</w:t>
      </w:r>
      <w:r w:rsidRPr="00CD32C9">
        <w:rPr>
          <w:color w:val="A9B7C6"/>
        </w:rPr>
        <w:t>channel_id);</w:t>
      </w:r>
      <w:r w:rsidRPr="00CD32C9">
        <w:rPr>
          <w:color w:val="A9B7C6"/>
        </w:rPr>
        <w:br/>
        <w:t xml:space="preserve">    </w:t>
      </w:r>
      <w:r w:rsidRPr="00CD32C9">
        <w:rPr>
          <w:color w:val="CC7832"/>
        </w:rPr>
        <w:t xml:space="preserve">return </w:t>
      </w:r>
      <w:r w:rsidRPr="00CD32C9">
        <w:rPr>
          <w:color w:val="A9B7C6"/>
        </w:rPr>
        <w:t>kCameraOpenFailed;</w:t>
      </w:r>
      <w:r w:rsidRPr="00CD32C9">
        <w:rPr>
          <w:color w:val="A9B7C6"/>
        </w:rPr>
        <w:br/>
        <w:t xml:space="preserve">  }</w:t>
      </w:r>
      <w:r w:rsidRPr="00CD32C9">
        <w:rPr>
          <w:color w:val="A9B7C6"/>
        </w:rPr>
        <w:br/>
      </w:r>
      <w:r w:rsidRPr="00CD32C9">
        <w:rPr>
          <w:color w:val="A9B7C6"/>
        </w:rPr>
        <w:br/>
        <w:t xml:space="preserve">  </w:t>
      </w:r>
      <w:r w:rsidRPr="00CD32C9">
        <w:t>// SetCameraProperty</w:t>
      </w:r>
      <w:r w:rsidRPr="00CD32C9">
        <w:rPr>
          <w:rFonts w:cs="Arial Unicode MS" w:hint="eastAsia"/>
        </w:rPr>
        <w:t>：设置和修改指定摄像头的属性参数，这里设置帧率</w:t>
      </w:r>
      <w:r w:rsidRPr="00CD32C9">
        <w:rPr>
          <w:rFonts w:cs="Arial Unicode MS" w:hint="eastAsia"/>
        </w:rPr>
        <w:br/>
        <w:t xml:space="preserve">  </w:t>
      </w:r>
      <w:r w:rsidRPr="00CD32C9">
        <w:rPr>
          <w:color w:val="A9B7C6"/>
        </w:rPr>
        <w:t>ret = SetCameraProperty(config_</w:t>
      </w:r>
      <w:r w:rsidRPr="00CD32C9">
        <w:rPr>
          <w:color w:val="0F9795"/>
        </w:rPr>
        <w:t>-&gt;</w:t>
      </w:r>
      <w:r w:rsidRPr="00CD32C9">
        <w:rPr>
          <w:color w:val="A9B7C6"/>
        </w:rPr>
        <w:t>channel_id, CAMERA_PROP_FPS,</w:t>
      </w:r>
      <w:r w:rsidRPr="00CD32C9">
        <w:rPr>
          <w:color w:val="A9B7C6"/>
        </w:rPr>
        <w:br/>
        <w:t xml:space="preserve">                          &amp;(config_</w:t>
      </w:r>
      <w:r w:rsidRPr="00CD32C9">
        <w:rPr>
          <w:color w:val="0F9795"/>
        </w:rPr>
        <w:t>-&gt;</w:t>
      </w:r>
      <w:r w:rsidRPr="00CD32C9">
        <w:rPr>
          <w:color w:val="A9B7C6"/>
        </w:rPr>
        <w:t>fps));</w:t>
      </w:r>
      <w:r w:rsidRPr="00CD32C9">
        <w:rPr>
          <w:color w:val="A9B7C6"/>
        </w:rPr>
        <w:br/>
        <w:t xml:space="preserve">  </w:t>
      </w:r>
      <w:r w:rsidRPr="00CD32C9">
        <w:t xml:space="preserve">// </w:t>
      </w:r>
      <w:r w:rsidRPr="00CD32C9">
        <w:rPr>
          <w:rFonts w:cs="Arial Unicode MS" w:hint="eastAsia"/>
        </w:rPr>
        <w:t>返回</w:t>
      </w:r>
      <w:r w:rsidRPr="00CD32C9">
        <w:t>0</w:t>
      </w:r>
      <w:r w:rsidRPr="00CD32C9">
        <w:rPr>
          <w:rFonts w:cs="Arial Unicode MS" w:hint="eastAsia"/>
        </w:rPr>
        <w:t>表示 设置摄像头属性失败</w:t>
      </w:r>
      <w:r w:rsidRPr="00CD32C9">
        <w:rPr>
          <w:rFonts w:cs="Arial Unicode MS" w:hint="eastAsia"/>
        </w:rPr>
        <w:br/>
        <w:t xml:space="preserve">  </w:t>
      </w:r>
      <w:r w:rsidRPr="00CD32C9">
        <w:rPr>
          <w:color w:val="CC7832"/>
        </w:rPr>
        <w:t xml:space="preserve">if </w:t>
      </w:r>
      <w:r w:rsidRPr="00CD32C9">
        <w:rPr>
          <w:color w:val="A9B7C6"/>
        </w:rPr>
        <w:t xml:space="preserve">(ret == </w:t>
      </w:r>
      <w:r w:rsidRPr="00CD32C9">
        <w:rPr>
          <w:color w:val="6897BB"/>
        </w:rPr>
        <w:t>0</w:t>
      </w:r>
      <w:r w:rsidRPr="00CD32C9">
        <w:rPr>
          <w:color w:val="A9B7C6"/>
        </w:rPr>
        <w:t>) {</w:t>
      </w:r>
      <w:r w:rsidRPr="00CD32C9">
        <w:rPr>
          <w:color w:val="A9B7C6"/>
        </w:rPr>
        <w:br/>
        <w:t xml:space="preserve">    HIAI_ENGINE_LOG(</w:t>
      </w:r>
      <w:r w:rsidRPr="00CD32C9">
        <w:rPr>
          <w:color w:val="6A8759"/>
        </w:rPr>
        <w:t>"[CameraDatasets] PreCapProcess set fps {fps:%d} "</w:t>
      </w:r>
      <w:r w:rsidRPr="00CD32C9">
        <w:rPr>
          <w:color w:val="6A8759"/>
        </w:rPr>
        <w:br/>
        <w:t xml:space="preserve">                    "failed."</w:t>
      </w:r>
      <w:r w:rsidRPr="00CD32C9">
        <w:rPr>
          <w:color w:val="A9B7C6"/>
        </w:rPr>
        <w:t>,config_</w:t>
      </w:r>
      <w:r w:rsidRPr="00CD32C9">
        <w:rPr>
          <w:color w:val="0F9795"/>
        </w:rPr>
        <w:t>-&gt;</w:t>
      </w:r>
      <w:r w:rsidRPr="00CD32C9">
        <w:rPr>
          <w:color w:val="A9B7C6"/>
        </w:rPr>
        <w:t>fps);</w:t>
      </w:r>
      <w:r w:rsidRPr="00CD32C9">
        <w:rPr>
          <w:color w:val="A9B7C6"/>
        </w:rPr>
        <w:br/>
        <w:t xml:space="preserve">    </w:t>
      </w:r>
      <w:r w:rsidRPr="00CD32C9">
        <w:rPr>
          <w:color w:val="CC7832"/>
        </w:rPr>
        <w:t xml:space="preserve">return </w:t>
      </w:r>
      <w:r w:rsidRPr="00CD32C9">
        <w:rPr>
          <w:color w:val="A9B7C6"/>
        </w:rPr>
        <w:t>kCameraSetPropeptyFailed;</w:t>
      </w:r>
      <w:r w:rsidRPr="00CD32C9">
        <w:rPr>
          <w:color w:val="A9B7C6"/>
        </w:rPr>
        <w:br/>
        <w:t xml:space="preserve">  }</w:t>
      </w:r>
      <w:r w:rsidRPr="00CD32C9">
        <w:rPr>
          <w:color w:val="A9B7C6"/>
        </w:rPr>
        <w:br/>
      </w:r>
      <w:r w:rsidRPr="00CD32C9">
        <w:rPr>
          <w:color w:val="A9B7C6"/>
        </w:rPr>
        <w:br/>
        <w:t xml:space="preserve">  </w:t>
      </w:r>
      <w:r w:rsidRPr="00CD32C9">
        <w:t xml:space="preserve">// </w:t>
      </w:r>
      <w:r w:rsidRPr="00CD32C9">
        <w:rPr>
          <w:rFonts w:cs="Arial Unicode MS" w:hint="eastAsia"/>
        </w:rPr>
        <w:t>设置采集数据的图片格式</w:t>
      </w:r>
      <w:r w:rsidRPr="00CD32C9">
        <w:rPr>
          <w:rFonts w:cs="Arial Unicode MS" w:hint="eastAsia"/>
        </w:rPr>
        <w:br/>
        <w:t xml:space="preserve">  </w:t>
      </w:r>
      <w:r w:rsidRPr="00CD32C9">
        <w:rPr>
          <w:color w:val="A9B7C6"/>
        </w:rPr>
        <w:t>ret = SetCameraProperty(config_</w:t>
      </w:r>
      <w:r w:rsidRPr="00CD32C9">
        <w:rPr>
          <w:color w:val="0F9795"/>
        </w:rPr>
        <w:t>-&gt;</w:t>
      </w:r>
      <w:r w:rsidRPr="00CD32C9">
        <w:rPr>
          <w:color w:val="A9B7C6"/>
        </w:rPr>
        <w:t>channel_id, CAMERA_PROP_IMAGE_FORMAT,</w:t>
      </w:r>
      <w:r w:rsidRPr="00CD32C9">
        <w:rPr>
          <w:color w:val="A9B7C6"/>
        </w:rPr>
        <w:br/>
        <w:t xml:space="preserve">                          &amp;(config_</w:t>
      </w:r>
      <w:r w:rsidRPr="00CD32C9">
        <w:rPr>
          <w:color w:val="0F9795"/>
        </w:rPr>
        <w:t>-&gt;</w:t>
      </w:r>
      <w:r w:rsidRPr="00CD32C9">
        <w:rPr>
          <w:color w:val="A9B7C6"/>
        </w:rPr>
        <w:t>image_format));</w:t>
      </w:r>
      <w:r w:rsidRPr="00CD32C9">
        <w:rPr>
          <w:color w:val="A9B7C6"/>
        </w:rPr>
        <w:br/>
        <w:t xml:space="preserve">  </w:t>
      </w:r>
      <w:r w:rsidRPr="00CD32C9">
        <w:t xml:space="preserve">// </w:t>
      </w:r>
      <w:r w:rsidRPr="00CD32C9">
        <w:rPr>
          <w:rFonts w:cs="Arial Unicode MS" w:hint="eastAsia"/>
        </w:rPr>
        <w:t>返回</w:t>
      </w:r>
      <w:r w:rsidRPr="00CD32C9">
        <w:t>0</w:t>
      </w:r>
      <w:r w:rsidRPr="00CD32C9">
        <w:rPr>
          <w:rFonts w:cs="Arial Unicode MS" w:hint="eastAsia"/>
        </w:rPr>
        <w:t>表示 设置摄像头属性失败</w:t>
      </w:r>
      <w:r w:rsidRPr="00CD32C9">
        <w:rPr>
          <w:rFonts w:cs="Arial Unicode MS" w:hint="eastAsia"/>
        </w:rPr>
        <w:br/>
        <w:t xml:space="preserve">  </w:t>
      </w:r>
      <w:r w:rsidRPr="00CD32C9">
        <w:rPr>
          <w:color w:val="CC7832"/>
        </w:rPr>
        <w:t xml:space="preserve">if </w:t>
      </w:r>
      <w:r w:rsidRPr="00CD32C9">
        <w:rPr>
          <w:color w:val="A9B7C6"/>
        </w:rPr>
        <w:t xml:space="preserve">(ret == </w:t>
      </w:r>
      <w:r w:rsidRPr="00CD32C9">
        <w:rPr>
          <w:color w:val="6897BB"/>
        </w:rPr>
        <w:t>0</w:t>
      </w:r>
      <w:r w:rsidRPr="00CD32C9">
        <w:rPr>
          <w:color w:val="A9B7C6"/>
        </w:rPr>
        <w:t>) {</w:t>
      </w:r>
      <w:r w:rsidRPr="00CD32C9">
        <w:rPr>
          <w:color w:val="A9B7C6"/>
        </w:rPr>
        <w:br/>
        <w:t xml:space="preserve">    HIAI_ENGINE_LOG(</w:t>
      </w:r>
      <w:r w:rsidRPr="00CD32C9">
        <w:rPr>
          <w:color w:val="6A8759"/>
        </w:rPr>
        <w:t>"[CameraDatasets] PreCapProcess set image_fromat "</w:t>
      </w:r>
      <w:r w:rsidRPr="00CD32C9">
        <w:rPr>
          <w:color w:val="6A8759"/>
        </w:rPr>
        <w:br/>
        <w:t xml:space="preserve">                    "{format:%d} failed."</w:t>
      </w:r>
      <w:r w:rsidRPr="00CD32C9">
        <w:rPr>
          <w:color w:val="A9B7C6"/>
        </w:rPr>
        <w:t>,config_</w:t>
      </w:r>
      <w:r w:rsidRPr="00CD32C9">
        <w:rPr>
          <w:color w:val="0F9795"/>
        </w:rPr>
        <w:t>-&gt;</w:t>
      </w:r>
      <w:r w:rsidRPr="00CD32C9">
        <w:rPr>
          <w:color w:val="A9B7C6"/>
        </w:rPr>
        <w:t>image_format);</w:t>
      </w:r>
      <w:r w:rsidRPr="00CD32C9">
        <w:rPr>
          <w:color w:val="A9B7C6"/>
        </w:rPr>
        <w:br/>
        <w:t xml:space="preserve">    </w:t>
      </w:r>
      <w:r w:rsidRPr="00CD32C9">
        <w:rPr>
          <w:color w:val="CC7832"/>
        </w:rPr>
        <w:t xml:space="preserve">return </w:t>
      </w:r>
      <w:r w:rsidRPr="00CD32C9">
        <w:rPr>
          <w:color w:val="A9B7C6"/>
        </w:rPr>
        <w:t>kCameraSetPropeptyFailed;</w:t>
      </w:r>
      <w:r w:rsidRPr="00CD32C9">
        <w:rPr>
          <w:color w:val="A9B7C6"/>
        </w:rPr>
        <w:br/>
        <w:t xml:space="preserve">  }</w:t>
      </w:r>
      <w:r w:rsidRPr="00CD32C9">
        <w:rPr>
          <w:color w:val="A9B7C6"/>
        </w:rPr>
        <w:br/>
      </w:r>
      <w:r w:rsidRPr="00CD32C9">
        <w:rPr>
          <w:color w:val="A9B7C6"/>
        </w:rPr>
        <w:br/>
        <w:t xml:space="preserve">  </w:t>
      </w:r>
      <w:r w:rsidRPr="00CD32C9">
        <w:t xml:space="preserve">// </w:t>
      </w:r>
      <w:r w:rsidRPr="00CD32C9">
        <w:rPr>
          <w:rFonts w:cs="Arial Unicode MS" w:hint="eastAsia"/>
        </w:rPr>
        <w:t>设置图片分辨率大小</w:t>
      </w:r>
      <w:r w:rsidRPr="00CD32C9">
        <w:rPr>
          <w:rFonts w:cs="Arial Unicode MS" w:hint="eastAsia"/>
        </w:rPr>
        <w:br/>
        <w:t xml:space="preserve">  </w:t>
      </w:r>
      <w:r w:rsidRPr="00CD32C9">
        <w:rPr>
          <w:color w:val="A9B7C6"/>
        </w:rPr>
        <w:t>CameraResolution resolution;</w:t>
      </w:r>
      <w:r w:rsidRPr="00CD32C9">
        <w:rPr>
          <w:color w:val="A9B7C6"/>
        </w:rPr>
        <w:br/>
        <w:t xml:space="preserve">  resolution.width = config_</w:t>
      </w:r>
      <w:r w:rsidRPr="00CD32C9">
        <w:rPr>
          <w:color w:val="0F9795"/>
        </w:rPr>
        <w:t>-&gt;</w:t>
      </w:r>
      <w:r w:rsidRPr="00CD32C9">
        <w:rPr>
          <w:color w:val="A9B7C6"/>
        </w:rPr>
        <w:t>resolution_width;</w:t>
      </w:r>
      <w:r w:rsidRPr="00CD32C9">
        <w:rPr>
          <w:color w:val="A9B7C6"/>
        </w:rPr>
        <w:br/>
        <w:t xml:space="preserve">  resolution.height = config_</w:t>
      </w:r>
      <w:r w:rsidRPr="00CD32C9">
        <w:rPr>
          <w:color w:val="0F9795"/>
        </w:rPr>
        <w:t>-&gt;</w:t>
      </w:r>
      <w:r w:rsidRPr="00CD32C9">
        <w:rPr>
          <w:color w:val="A9B7C6"/>
        </w:rPr>
        <w:t>resolution_height;</w:t>
      </w:r>
      <w:r w:rsidRPr="00CD32C9">
        <w:rPr>
          <w:color w:val="A9B7C6"/>
        </w:rPr>
        <w:br/>
        <w:t xml:space="preserve">  ret = SetCameraProperty(config_</w:t>
      </w:r>
      <w:r w:rsidRPr="00CD32C9">
        <w:rPr>
          <w:color w:val="0F9795"/>
        </w:rPr>
        <w:t>-&gt;</w:t>
      </w:r>
      <w:r w:rsidRPr="00CD32C9">
        <w:rPr>
          <w:color w:val="A9B7C6"/>
        </w:rPr>
        <w:t>channel_id, CAMERA_PROP_RESOLUTION,</w:t>
      </w:r>
      <w:r w:rsidRPr="00CD32C9">
        <w:rPr>
          <w:color w:val="A9B7C6"/>
        </w:rPr>
        <w:br/>
        <w:t xml:space="preserve">                          &amp;resolution);</w:t>
      </w:r>
      <w:r w:rsidRPr="00CD32C9">
        <w:rPr>
          <w:color w:val="A9B7C6"/>
        </w:rPr>
        <w:br/>
        <w:t xml:space="preserve">  </w:t>
      </w:r>
      <w:r w:rsidRPr="00CD32C9">
        <w:t xml:space="preserve">// </w:t>
      </w:r>
      <w:r w:rsidRPr="00CD32C9">
        <w:rPr>
          <w:rFonts w:cs="Arial Unicode MS" w:hint="eastAsia"/>
        </w:rPr>
        <w:t>返回</w:t>
      </w:r>
      <w:r w:rsidRPr="00CD32C9">
        <w:t>0</w:t>
      </w:r>
      <w:r w:rsidRPr="00CD32C9">
        <w:rPr>
          <w:rFonts w:cs="Arial Unicode MS" w:hint="eastAsia"/>
        </w:rPr>
        <w:t>表示 设置摄像头属性失败</w:t>
      </w:r>
      <w:r w:rsidRPr="00CD32C9">
        <w:rPr>
          <w:rFonts w:cs="Arial Unicode MS" w:hint="eastAsia"/>
        </w:rPr>
        <w:br/>
        <w:t xml:space="preserve">  </w:t>
      </w:r>
      <w:r w:rsidRPr="00CD32C9">
        <w:rPr>
          <w:color w:val="CC7832"/>
        </w:rPr>
        <w:t xml:space="preserve">if </w:t>
      </w:r>
      <w:r w:rsidRPr="00CD32C9">
        <w:rPr>
          <w:color w:val="A9B7C6"/>
        </w:rPr>
        <w:t xml:space="preserve">(ret == </w:t>
      </w:r>
      <w:r w:rsidRPr="00CD32C9">
        <w:rPr>
          <w:color w:val="6897BB"/>
        </w:rPr>
        <w:t>0</w:t>
      </w:r>
      <w:r w:rsidRPr="00CD32C9">
        <w:rPr>
          <w:color w:val="A9B7C6"/>
        </w:rPr>
        <w:t>) {</w:t>
      </w:r>
      <w:r w:rsidRPr="00CD32C9">
        <w:rPr>
          <w:color w:val="A9B7C6"/>
        </w:rPr>
        <w:br/>
        <w:t xml:space="preserve">    HIAI_ENGINE_LOG(</w:t>
      </w:r>
      <w:r w:rsidRPr="00CD32C9">
        <w:rPr>
          <w:color w:val="6A8759"/>
        </w:rPr>
        <w:t>"[CameraDatasets] PreCapProcess set resolution "</w:t>
      </w:r>
      <w:r w:rsidRPr="00CD32C9">
        <w:rPr>
          <w:color w:val="6A8759"/>
        </w:rPr>
        <w:br/>
      </w:r>
      <w:r w:rsidRPr="00CD32C9">
        <w:rPr>
          <w:color w:val="6A8759"/>
        </w:rPr>
        <w:lastRenderedPageBreak/>
        <w:t xml:space="preserve">                    "{width:%d, height:%d } failed."</w:t>
      </w:r>
      <w:r w:rsidRPr="00CD32C9">
        <w:rPr>
          <w:color w:val="A9B7C6"/>
        </w:rPr>
        <w:t>,</w:t>
      </w:r>
      <w:r w:rsidRPr="00CD32C9">
        <w:rPr>
          <w:color w:val="A9B7C6"/>
        </w:rPr>
        <w:br/>
        <w:t xml:space="preserve">                    config_</w:t>
      </w:r>
      <w:r w:rsidRPr="00CD32C9">
        <w:rPr>
          <w:color w:val="0F9795"/>
        </w:rPr>
        <w:t>-&gt;</w:t>
      </w:r>
      <w:r w:rsidRPr="00CD32C9">
        <w:rPr>
          <w:color w:val="A9B7C6"/>
        </w:rPr>
        <w:t>resolution_width, config_</w:t>
      </w:r>
      <w:r w:rsidRPr="00CD32C9">
        <w:rPr>
          <w:color w:val="0F9795"/>
        </w:rPr>
        <w:t>-&gt;</w:t>
      </w:r>
      <w:r w:rsidRPr="00CD32C9">
        <w:rPr>
          <w:color w:val="A9B7C6"/>
        </w:rPr>
        <w:t>resolution_height);</w:t>
      </w:r>
      <w:r w:rsidRPr="00CD32C9">
        <w:rPr>
          <w:color w:val="A9B7C6"/>
        </w:rPr>
        <w:br/>
        <w:t xml:space="preserve">    </w:t>
      </w:r>
      <w:r w:rsidRPr="00CD32C9">
        <w:rPr>
          <w:color w:val="CC7832"/>
        </w:rPr>
        <w:t xml:space="preserve">return </w:t>
      </w:r>
      <w:r w:rsidRPr="00CD32C9">
        <w:rPr>
          <w:color w:val="A9B7C6"/>
        </w:rPr>
        <w:t>kCameraSetPropeptyFailed;</w:t>
      </w:r>
      <w:r w:rsidRPr="00CD32C9">
        <w:rPr>
          <w:color w:val="A9B7C6"/>
        </w:rPr>
        <w:br/>
        <w:t xml:space="preserve">  }</w:t>
      </w:r>
      <w:r w:rsidRPr="00CD32C9">
        <w:rPr>
          <w:color w:val="A9B7C6"/>
        </w:rPr>
        <w:br/>
      </w:r>
      <w:r w:rsidRPr="00CD32C9">
        <w:rPr>
          <w:color w:val="A9B7C6"/>
        </w:rPr>
        <w:br/>
        <w:t xml:space="preserve">  </w:t>
      </w:r>
      <w:r w:rsidRPr="00CD32C9">
        <w:t xml:space="preserve">// </w:t>
      </w:r>
      <w:r w:rsidRPr="00CD32C9">
        <w:rPr>
          <w:rFonts w:cs="Arial Unicode MS" w:hint="eastAsia"/>
        </w:rPr>
        <w:t>设置帧数据获取的方式</w:t>
      </w:r>
      <w:r w:rsidRPr="00CD32C9">
        <w:rPr>
          <w:rFonts w:cs="Arial Unicode MS" w:hint="eastAsia"/>
        </w:rPr>
        <w:br/>
        <w:t xml:space="preserve">  </w:t>
      </w:r>
      <w:r w:rsidRPr="00CD32C9">
        <w:rPr>
          <w:color w:val="A9B7C6"/>
        </w:rPr>
        <w:t>CameraCapMode mode = CAMERA_CAP_ACTIVE;</w:t>
      </w:r>
      <w:r w:rsidRPr="00CD32C9">
        <w:rPr>
          <w:color w:val="A9B7C6"/>
        </w:rPr>
        <w:br/>
        <w:t xml:space="preserve">  ret = SetCameraProperty(config_</w:t>
      </w:r>
      <w:r w:rsidRPr="00CD32C9">
        <w:rPr>
          <w:color w:val="0F9795"/>
        </w:rPr>
        <w:t>-&gt;</w:t>
      </w:r>
      <w:r w:rsidRPr="00CD32C9">
        <w:rPr>
          <w:color w:val="A9B7C6"/>
        </w:rPr>
        <w:t>channel_id, CAMERA_PROP_CAP_MODE, &amp;mode);</w:t>
      </w:r>
      <w:r w:rsidRPr="00CD32C9">
        <w:rPr>
          <w:color w:val="A9B7C6"/>
        </w:rPr>
        <w:br/>
        <w:t xml:space="preserve">  </w:t>
      </w:r>
      <w:r w:rsidRPr="00CD32C9">
        <w:t xml:space="preserve">// </w:t>
      </w:r>
      <w:r w:rsidRPr="00CD32C9">
        <w:rPr>
          <w:rFonts w:cs="Arial Unicode MS" w:hint="eastAsia"/>
        </w:rPr>
        <w:t>返回</w:t>
      </w:r>
      <w:r w:rsidRPr="00CD32C9">
        <w:t>0</w:t>
      </w:r>
      <w:r w:rsidRPr="00CD32C9">
        <w:rPr>
          <w:rFonts w:cs="Arial Unicode MS" w:hint="eastAsia"/>
        </w:rPr>
        <w:t>表示 设置摄像头属性失败</w:t>
      </w:r>
      <w:r w:rsidRPr="00CD32C9">
        <w:rPr>
          <w:rFonts w:cs="Arial Unicode MS" w:hint="eastAsia"/>
        </w:rPr>
        <w:br/>
        <w:t xml:space="preserve">  </w:t>
      </w:r>
      <w:r w:rsidRPr="00CD32C9">
        <w:rPr>
          <w:color w:val="CC7832"/>
        </w:rPr>
        <w:t xml:space="preserve">if </w:t>
      </w:r>
      <w:r w:rsidRPr="00CD32C9">
        <w:rPr>
          <w:color w:val="A9B7C6"/>
        </w:rPr>
        <w:t xml:space="preserve">(ret == </w:t>
      </w:r>
      <w:r w:rsidRPr="00CD32C9">
        <w:rPr>
          <w:color w:val="6897BB"/>
        </w:rPr>
        <w:t>0</w:t>
      </w:r>
      <w:r w:rsidRPr="00CD32C9">
        <w:rPr>
          <w:color w:val="A9B7C6"/>
        </w:rPr>
        <w:t>) {</w:t>
      </w:r>
      <w:r w:rsidRPr="00CD32C9">
        <w:rPr>
          <w:color w:val="A9B7C6"/>
        </w:rPr>
        <w:br/>
        <w:t xml:space="preserve">    HIAI_ENGINE_LOG(</w:t>
      </w:r>
      <w:r w:rsidRPr="00CD32C9">
        <w:rPr>
          <w:color w:val="6A8759"/>
        </w:rPr>
        <w:t>"[CameraDatasets] PreCapProcess set cap mode {mode:%d}"</w:t>
      </w:r>
      <w:r w:rsidRPr="00CD32C9">
        <w:rPr>
          <w:color w:val="6A8759"/>
        </w:rPr>
        <w:br/>
        <w:t xml:space="preserve">                    " failed."</w:t>
      </w:r>
      <w:r w:rsidRPr="00CD32C9">
        <w:rPr>
          <w:color w:val="A9B7C6"/>
        </w:rPr>
        <w:t>,mode);</w:t>
      </w:r>
      <w:r w:rsidRPr="00CD32C9">
        <w:rPr>
          <w:color w:val="A9B7C6"/>
        </w:rPr>
        <w:br/>
        <w:t xml:space="preserve">    </w:t>
      </w:r>
      <w:r w:rsidRPr="00CD32C9">
        <w:rPr>
          <w:color w:val="CC7832"/>
        </w:rPr>
        <w:t xml:space="preserve">return </w:t>
      </w:r>
      <w:r w:rsidRPr="00CD32C9">
        <w:rPr>
          <w:color w:val="A9B7C6"/>
        </w:rPr>
        <w:t>kCameraSetPropeptyFailed;</w:t>
      </w:r>
      <w:r w:rsidRPr="00CD32C9">
        <w:rPr>
          <w:color w:val="A9B7C6"/>
        </w:rPr>
        <w:br/>
        <w:t xml:space="preserve">  }</w:t>
      </w:r>
      <w:r w:rsidRPr="00CD32C9">
        <w:rPr>
          <w:color w:val="A9B7C6"/>
        </w:rPr>
        <w:br/>
      </w:r>
      <w:r w:rsidRPr="00CD32C9">
        <w:rPr>
          <w:color w:val="A9B7C6"/>
        </w:rPr>
        <w:br/>
        <w:t xml:space="preserve">  </w:t>
      </w:r>
      <w:r w:rsidRPr="00CD32C9">
        <w:rPr>
          <w:color w:val="CC7832"/>
        </w:rPr>
        <w:t xml:space="preserve">return </w:t>
      </w:r>
      <w:r w:rsidRPr="00CD32C9">
        <w:rPr>
          <w:color w:val="A9B7C6"/>
        </w:rPr>
        <w:t>kCameraOk;</w:t>
      </w:r>
      <w:r w:rsidRPr="00CD32C9">
        <w:rPr>
          <w:color w:val="A9B7C6"/>
        </w:rPr>
        <w:br/>
        <w:t>}</w:t>
      </w:r>
    </w:p>
    <w:p w14:paraId="385F56DB" w14:textId="77777777" w:rsidR="00CD32C9" w:rsidRPr="00CD32C9" w:rsidRDefault="00CD32C9" w:rsidP="00CD32C9">
      <w:pPr>
        <w:pStyle w:val="1e"/>
      </w:pPr>
    </w:p>
    <w:p w14:paraId="3C93EB7F" w14:textId="77777777" w:rsidR="00CD32C9" w:rsidRPr="00CD32C9" w:rsidRDefault="00CD32C9" w:rsidP="00CD32C9">
      <w:pPr>
        <w:pStyle w:val="1e"/>
      </w:pPr>
      <w:r w:rsidRPr="00CD32C9">
        <w:rPr>
          <w:rFonts w:hint="eastAsia"/>
          <w:b/>
        </w:rPr>
        <w:t>CreateBatchImageParaObj( )函数：</w:t>
      </w:r>
    </w:p>
    <w:p w14:paraId="2D0FD9BC" w14:textId="162A06FE" w:rsidR="003C5F04" w:rsidRDefault="00CD32C9" w:rsidP="00CD32C9">
      <w:pPr>
        <w:pStyle w:val="1e"/>
        <w:rPr>
          <w:rFonts w:cs="Arial Unicode MS"/>
          <w:color w:val="808080"/>
        </w:rPr>
      </w:pPr>
      <w:r w:rsidRPr="00CD32C9">
        <w:t>shared_ptr&lt;BatchImageParaWithScaleT&gt;</w:t>
      </w:r>
      <w:r w:rsidRPr="00CD32C9">
        <w:br/>
      </w:r>
      <w:r w:rsidRPr="00CD32C9">
        <w:rPr>
          <w:color w:val="808080"/>
        </w:rPr>
        <w:t>// CreateBatchImageParaObj</w:t>
      </w:r>
      <w:r w:rsidRPr="00CD32C9">
        <w:rPr>
          <w:rFonts w:cs="Arial Unicode MS" w:hint="eastAsia"/>
          <w:color w:val="808080"/>
        </w:rPr>
        <w:t>创建</w:t>
      </w:r>
      <w:r w:rsidR="003C5F04" w:rsidRPr="003C5F04">
        <w:rPr>
          <w:color w:val="808080"/>
        </w:rPr>
        <w:t>BatchImageParaWithScaleT</w:t>
      </w:r>
      <w:r w:rsidR="003C5F04">
        <w:rPr>
          <w:rFonts w:hint="eastAsia"/>
          <w:color w:val="808080"/>
        </w:rPr>
        <w:t>结构</w:t>
      </w:r>
      <w:r w:rsidR="002158C2">
        <w:rPr>
          <w:rFonts w:hint="eastAsia"/>
          <w:color w:val="808080"/>
        </w:rPr>
        <w:t>体</w:t>
      </w:r>
    </w:p>
    <w:p w14:paraId="11BE3C1C" w14:textId="2FE1DCF3" w:rsidR="00CD32C9" w:rsidRPr="00CD32C9" w:rsidRDefault="00CD32C9" w:rsidP="00CD32C9">
      <w:pPr>
        <w:pStyle w:val="1e"/>
      </w:pPr>
      <w:r w:rsidRPr="00CD32C9">
        <w:t>Mind_CameraDatasets::CreateBatchImageParaObj() {</w:t>
      </w:r>
      <w:r w:rsidRPr="00CD32C9">
        <w:br/>
        <w:t xml:space="preserve">  shared_ptr &lt; BatchImageParaWithScaleT &gt; pobj = make_shared&lt;</w:t>
      </w:r>
      <w:r w:rsidRPr="00CD32C9">
        <w:br/>
        <w:t xml:space="preserve">      BatchImageParaWithScaleT&gt;();</w:t>
      </w:r>
      <w:r w:rsidRPr="00CD32C9">
        <w:br/>
      </w:r>
      <w:r w:rsidR="005C7675" w:rsidRPr="00BF30B5">
        <w:rPr>
          <w:rFonts w:hint="eastAsia"/>
          <w:color w:val="808080"/>
        </w:rPr>
        <w:t>/</w:t>
      </w:r>
      <w:r w:rsidR="005C7675" w:rsidRPr="00BF30B5">
        <w:rPr>
          <w:color w:val="808080"/>
        </w:rPr>
        <w:t>/</w:t>
      </w:r>
      <w:r w:rsidR="005C7675" w:rsidRPr="00BF30B5">
        <w:rPr>
          <w:rFonts w:hint="eastAsia"/>
          <w:color w:val="808080"/>
        </w:rPr>
        <w:t>初始化结构体成员，</w:t>
      </w:r>
      <w:r w:rsidR="00C367A4" w:rsidRPr="00BF30B5">
        <w:rPr>
          <w:rFonts w:hint="eastAsia"/>
          <w:color w:val="808080"/>
        </w:rPr>
        <w:t>保存C</w:t>
      </w:r>
      <w:r w:rsidR="00C367A4" w:rsidRPr="00BF30B5">
        <w:rPr>
          <w:color w:val="808080"/>
        </w:rPr>
        <w:t>amera</w:t>
      </w:r>
      <w:r w:rsidR="00C367A4" w:rsidRPr="00BF30B5">
        <w:rPr>
          <w:rFonts w:hint="eastAsia"/>
          <w:color w:val="808080"/>
        </w:rPr>
        <w:t>设置</w:t>
      </w:r>
      <w:r w:rsidR="005C7675" w:rsidRPr="00BF30B5">
        <w:rPr>
          <w:rFonts w:hint="eastAsia"/>
          <w:color w:val="808080"/>
        </w:rPr>
        <w:t>参数</w:t>
      </w:r>
      <w:r w:rsidRPr="00BF30B5">
        <w:rPr>
          <w:color w:val="808080"/>
        </w:rPr>
        <w:br/>
      </w:r>
      <w:r w:rsidRPr="00CD32C9">
        <w:t xml:space="preserve">  pobj</w:t>
      </w:r>
      <w:r w:rsidRPr="00CD32C9">
        <w:rPr>
          <w:color w:val="0F9795"/>
        </w:rPr>
        <w:t>-&gt;</w:t>
      </w:r>
      <w:r w:rsidRPr="00CD32C9">
        <w:t>b_info.is_first = (frame_id_ == kInitFrameId);</w:t>
      </w:r>
      <w:r w:rsidRPr="00CD32C9">
        <w:br/>
        <w:t xml:space="preserve">  pobj</w:t>
      </w:r>
      <w:r w:rsidRPr="00CD32C9">
        <w:rPr>
          <w:color w:val="0F9795"/>
        </w:rPr>
        <w:t>-&gt;</w:t>
      </w:r>
      <w:r w:rsidRPr="00CD32C9">
        <w:t xml:space="preserve">b_info.is_last = </w:t>
      </w:r>
      <w:r w:rsidRPr="00CD32C9">
        <w:rPr>
          <w:color w:val="CC7832"/>
        </w:rPr>
        <w:t>false</w:t>
      </w:r>
      <w:r w:rsidRPr="00CD32C9">
        <w:t>;</w:t>
      </w:r>
      <w:r w:rsidRPr="00CD32C9">
        <w:br/>
        <w:t xml:space="preserve">  </w:t>
      </w:r>
      <w:r w:rsidRPr="00CD32C9">
        <w:rPr>
          <w:color w:val="808080"/>
        </w:rPr>
        <w:t>// handle one batch every time</w:t>
      </w:r>
      <w:r w:rsidRPr="00CD32C9">
        <w:rPr>
          <w:color w:val="808080"/>
        </w:rPr>
        <w:br/>
        <w:t xml:space="preserve">  </w:t>
      </w:r>
      <w:r w:rsidRPr="00CD32C9">
        <w:t>pobj</w:t>
      </w:r>
      <w:r w:rsidRPr="00CD32C9">
        <w:rPr>
          <w:color w:val="0F9795"/>
        </w:rPr>
        <w:t>-&gt;</w:t>
      </w:r>
      <w:r w:rsidRPr="00CD32C9">
        <w:t xml:space="preserve">b_info.batch_size = </w:t>
      </w:r>
      <w:r w:rsidRPr="00CD32C9">
        <w:rPr>
          <w:color w:val="6897BB"/>
        </w:rPr>
        <w:t>1</w:t>
      </w:r>
      <w:r w:rsidRPr="00CD32C9">
        <w:t>;</w:t>
      </w:r>
      <w:r w:rsidRPr="00CD32C9">
        <w:br/>
        <w:t xml:space="preserve">  pobj</w:t>
      </w:r>
      <w:r w:rsidRPr="00CD32C9">
        <w:rPr>
          <w:color w:val="0F9795"/>
        </w:rPr>
        <w:t>-&gt;</w:t>
      </w:r>
      <w:r w:rsidRPr="00CD32C9">
        <w:t>b_info.max_batch_size = kMaxBatchSize;</w:t>
      </w:r>
      <w:r w:rsidRPr="00CD32C9">
        <w:br/>
        <w:t xml:space="preserve">  pobj</w:t>
      </w:r>
      <w:r w:rsidRPr="00CD32C9">
        <w:rPr>
          <w:color w:val="0F9795"/>
        </w:rPr>
        <w:t>-&gt;</w:t>
      </w:r>
      <w:r w:rsidRPr="00CD32C9">
        <w:t xml:space="preserve">b_info.batch_ID = </w:t>
      </w:r>
      <w:r w:rsidRPr="00CD32C9">
        <w:rPr>
          <w:color w:val="6897BB"/>
        </w:rPr>
        <w:t>0</w:t>
      </w:r>
      <w:r w:rsidRPr="00CD32C9">
        <w:t>;</w:t>
      </w:r>
      <w:r w:rsidRPr="00CD32C9">
        <w:br/>
        <w:t xml:space="preserve">  pobj</w:t>
      </w:r>
      <w:r w:rsidRPr="00CD32C9">
        <w:rPr>
          <w:color w:val="0F9795"/>
        </w:rPr>
        <w:t>-&gt;</w:t>
      </w:r>
      <w:r w:rsidRPr="00CD32C9">
        <w:t>b_info.channel_ID = config_</w:t>
      </w:r>
      <w:r w:rsidRPr="00CD32C9">
        <w:rPr>
          <w:color w:val="0F9795"/>
        </w:rPr>
        <w:t>-&gt;</w:t>
      </w:r>
      <w:r w:rsidRPr="00CD32C9">
        <w:t>channel_id;</w:t>
      </w:r>
      <w:r w:rsidRPr="00CD32C9">
        <w:br/>
        <w:t xml:space="preserve">  pobj</w:t>
      </w:r>
      <w:r w:rsidRPr="00CD32C9">
        <w:rPr>
          <w:color w:val="0F9795"/>
        </w:rPr>
        <w:t>-&gt;</w:t>
      </w:r>
      <w:r w:rsidRPr="00CD32C9">
        <w:t xml:space="preserve">b_info.processor_stream_ID = </w:t>
      </w:r>
      <w:r w:rsidRPr="00CD32C9">
        <w:rPr>
          <w:color w:val="6897BB"/>
        </w:rPr>
        <w:t>0</w:t>
      </w:r>
      <w:r w:rsidRPr="00CD32C9">
        <w:t>;</w:t>
      </w:r>
      <w:r w:rsidRPr="00CD32C9">
        <w:br/>
        <w:t xml:space="preserve">  pobj</w:t>
      </w:r>
      <w:r w:rsidRPr="00CD32C9">
        <w:rPr>
          <w:color w:val="0F9795"/>
        </w:rPr>
        <w:t>-&gt;</w:t>
      </w:r>
      <w:r w:rsidRPr="00CD32C9">
        <w:t>b_info.frame_ID.push_back(frame_id_++);</w:t>
      </w:r>
      <w:r w:rsidRPr="00CD32C9">
        <w:br/>
        <w:t xml:space="preserve">  pobj</w:t>
      </w:r>
      <w:r w:rsidRPr="00CD32C9">
        <w:rPr>
          <w:color w:val="0F9795"/>
        </w:rPr>
        <w:t>-&gt;</w:t>
      </w:r>
      <w:r w:rsidRPr="00CD32C9">
        <w:t>b_info.timestamp.push_back(time(nullptr));</w:t>
      </w:r>
      <w:r w:rsidRPr="00CD32C9">
        <w:br/>
      </w:r>
      <w:r w:rsidR="001B0270">
        <w:rPr>
          <w:color w:val="808080"/>
        </w:rPr>
        <w:lastRenderedPageBreak/>
        <w:t xml:space="preserve">  </w:t>
      </w:r>
      <w:r w:rsidR="00456E5D" w:rsidRPr="001B6A83">
        <w:rPr>
          <w:rFonts w:hint="eastAsia"/>
          <w:color w:val="808080"/>
        </w:rPr>
        <w:t>/</w:t>
      </w:r>
      <w:r w:rsidR="00456E5D" w:rsidRPr="001B6A83">
        <w:rPr>
          <w:color w:val="808080"/>
        </w:rPr>
        <w:t>/</w:t>
      </w:r>
      <w:r w:rsidR="00A86E14" w:rsidRPr="001B6A83">
        <w:rPr>
          <w:rFonts w:hint="eastAsia"/>
          <w:color w:val="808080"/>
        </w:rPr>
        <w:t>根据设定的图像格式和分辨率事先计算好缓冲区大小，以确保缓冲区大小足够容纳输出的图像数据</w:t>
      </w:r>
      <w:r w:rsidRPr="001B6A83">
        <w:rPr>
          <w:color w:val="808080"/>
        </w:rPr>
        <w:br/>
      </w:r>
      <w:r w:rsidRPr="00CD32C9">
        <w:t xml:space="preserve">  NewImageParaT img_data;</w:t>
      </w:r>
      <w:r w:rsidRPr="00CD32C9">
        <w:br/>
        <w:t xml:space="preserve">  </w:t>
      </w:r>
      <w:r w:rsidRPr="00CD32C9">
        <w:rPr>
          <w:color w:val="808080"/>
        </w:rPr>
        <w:t>// channel begin from zero</w:t>
      </w:r>
      <w:r w:rsidRPr="00CD32C9">
        <w:rPr>
          <w:color w:val="808080"/>
        </w:rPr>
        <w:br/>
        <w:t xml:space="preserve">  </w:t>
      </w:r>
      <w:r w:rsidRPr="00CD32C9">
        <w:t xml:space="preserve">img_data.img.channel = </w:t>
      </w:r>
      <w:r w:rsidRPr="00CD32C9">
        <w:rPr>
          <w:color w:val="6897BB"/>
        </w:rPr>
        <w:t>0</w:t>
      </w:r>
      <w:r w:rsidRPr="00CD32C9">
        <w:t>;</w:t>
      </w:r>
      <w:r w:rsidRPr="00CD32C9">
        <w:br/>
        <w:t xml:space="preserve">  img_data.img.format = YUV420SP;</w:t>
      </w:r>
      <w:r w:rsidRPr="00CD32C9">
        <w:br/>
        <w:t xml:space="preserve">  img_data.img.width = config_</w:t>
      </w:r>
      <w:r w:rsidRPr="00CD32C9">
        <w:rPr>
          <w:color w:val="0F9795"/>
        </w:rPr>
        <w:t>-&gt;</w:t>
      </w:r>
      <w:r w:rsidRPr="00CD32C9">
        <w:t>resolution_width;</w:t>
      </w:r>
      <w:r w:rsidRPr="00CD32C9">
        <w:br/>
        <w:t xml:space="preserve">  img_data.img.height = config_</w:t>
      </w:r>
      <w:r w:rsidRPr="00CD32C9">
        <w:rPr>
          <w:color w:val="0F9795"/>
        </w:rPr>
        <w:t>-&gt;</w:t>
      </w:r>
      <w:r w:rsidRPr="00CD32C9">
        <w:t>resolution_height;</w:t>
      </w:r>
      <w:r w:rsidRPr="00CD32C9">
        <w:br/>
        <w:t xml:space="preserve">  </w:t>
      </w:r>
      <w:r w:rsidRPr="00CD32C9">
        <w:rPr>
          <w:color w:val="808080"/>
        </w:rPr>
        <w:t>// YUV size in memory is width*height*3/2</w:t>
      </w:r>
      <w:r w:rsidRPr="00CD32C9">
        <w:rPr>
          <w:color w:val="808080"/>
        </w:rPr>
        <w:br/>
        <w:t xml:space="preserve">  </w:t>
      </w:r>
      <w:r w:rsidRPr="00CD32C9">
        <w:t>img_data.img.size = config_</w:t>
      </w:r>
      <w:r w:rsidRPr="00CD32C9">
        <w:rPr>
          <w:color w:val="0F9795"/>
        </w:rPr>
        <w:t>-&gt;</w:t>
      </w:r>
      <w:r w:rsidRPr="00CD32C9">
        <w:t>resolution_width * config_</w:t>
      </w:r>
      <w:r w:rsidRPr="00CD32C9">
        <w:rPr>
          <w:color w:val="0F9795"/>
        </w:rPr>
        <w:t>-&gt;</w:t>
      </w:r>
      <w:r w:rsidRPr="00CD32C9">
        <w:t xml:space="preserve">resolution_height * </w:t>
      </w:r>
      <w:r w:rsidRPr="00CD32C9">
        <w:rPr>
          <w:color w:val="6897BB"/>
        </w:rPr>
        <w:t>3</w:t>
      </w:r>
      <w:r w:rsidRPr="00CD32C9">
        <w:rPr>
          <w:color w:val="6897BB"/>
        </w:rPr>
        <w:br/>
        <w:t xml:space="preserve">      </w:t>
      </w:r>
      <w:r w:rsidRPr="00CD32C9">
        <w:t xml:space="preserve">/ </w:t>
      </w:r>
      <w:r w:rsidRPr="00CD32C9">
        <w:rPr>
          <w:color w:val="6897BB"/>
        </w:rPr>
        <w:t>2</w:t>
      </w:r>
      <w:r w:rsidRPr="00CD32C9">
        <w:t>;</w:t>
      </w:r>
      <w:r w:rsidRPr="00CD32C9">
        <w:br/>
      </w:r>
      <w:r w:rsidR="00EF46BF">
        <w:t xml:space="preserve">  </w:t>
      </w:r>
      <w:r w:rsidR="0007798C">
        <w:t>//</w:t>
      </w:r>
      <w:r w:rsidR="00D133D2" w:rsidRPr="00A62C6A">
        <w:rPr>
          <w:rFonts w:hint="eastAsia"/>
          <w:color w:val="808080"/>
        </w:rPr>
        <w:t>为接收一帧图像数据开辟缓冲区</w:t>
      </w:r>
      <w:r w:rsidRPr="00CD32C9">
        <w:br/>
        <w:t xml:space="preserve">  shared_ptr &lt;uint8_t&gt; data(</w:t>
      </w:r>
      <w:r w:rsidRPr="00CD32C9">
        <w:rPr>
          <w:color w:val="AB51BA"/>
        </w:rPr>
        <w:t xml:space="preserve">new </w:t>
      </w:r>
      <w:r w:rsidRPr="00CD32C9">
        <w:t>uint8_t[img_data.img.size],</w:t>
      </w:r>
      <w:r w:rsidRPr="00CD32C9">
        <w:br/>
        <w:t xml:space="preserve">                            default_delete&lt;uint8_t[]&gt;());</w:t>
      </w:r>
      <w:r w:rsidRPr="00CD32C9">
        <w:br/>
        <w:t xml:space="preserve">  img_data.img.data = data;</w:t>
      </w:r>
      <w:r w:rsidRPr="00CD32C9">
        <w:br/>
      </w:r>
      <w:r w:rsidRPr="00CD32C9">
        <w:br/>
        <w:t xml:space="preserve">  pobj</w:t>
      </w:r>
      <w:r w:rsidRPr="00CD32C9">
        <w:rPr>
          <w:color w:val="0F9795"/>
        </w:rPr>
        <w:t>-&gt;</w:t>
      </w:r>
      <w:r w:rsidRPr="00CD32C9">
        <w:t>v_img.push_back(img_data);</w:t>
      </w:r>
      <w:r w:rsidRPr="00CD32C9">
        <w:br/>
      </w:r>
      <w:r w:rsidRPr="00CD32C9">
        <w:br/>
        <w:t xml:space="preserve">  </w:t>
      </w:r>
      <w:r w:rsidRPr="00CD32C9">
        <w:rPr>
          <w:color w:val="CC7832"/>
        </w:rPr>
        <w:t xml:space="preserve">return </w:t>
      </w:r>
      <w:r w:rsidRPr="00CD32C9">
        <w:t>pobj;</w:t>
      </w:r>
      <w:r w:rsidRPr="00CD32C9">
        <w:br/>
        <w:t>}</w:t>
      </w:r>
    </w:p>
    <w:p w14:paraId="4A14B0E6" w14:textId="77777777" w:rsidR="00CD32C9" w:rsidRPr="00CD32C9" w:rsidRDefault="00CD32C9" w:rsidP="00CD32C9">
      <w:pPr>
        <w:pStyle w:val="1e"/>
      </w:pPr>
    </w:p>
    <w:p w14:paraId="16D34046" w14:textId="77777777" w:rsidR="00CD32C9" w:rsidRPr="00CD32C9" w:rsidRDefault="00CD32C9" w:rsidP="00CD32C9">
      <w:pPr>
        <w:pStyle w:val="1e"/>
      </w:pPr>
      <w:r w:rsidRPr="00CD32C9">
        <w:rPr>
          <w:b/>
        </w:rPr>
        <w:t>SendData( )</w:t>
      </w:r>
      <w:r w:rsidRPr="00CD32C9">
        <w:rPr>
          <w:rFonts w:hint="eastAsia"/>
          <w:b/>
        </w:rPr>
        <w:t>函数</w:t>
      </w:r>
      <w:r w:rsidRPr="00CD32C9">
        <w:rPr>
          <w:rFonts w:hint="eastAsia"/>
        </w:rPr>
        <w:t>：</w:t>
      </w:r>
    </w:p>
    <w:p w14:paraId="4155734E" w14:textId="77777777" w:rsidR="00CD32C9" w:rsidRPr="00CD32C9" w:rsidRDefault="00CD32C9" w:rsidP="00CD32C9">
      <w:pPr>
        <w:pStyle w:val="1e"/>
        <w:rPr>
          <w:color w:val="A9B7C6"/>
        </w:rPr>
      </w:pPr>
      <w:r w:rsidRPr="00CD32C9">
        <w:t xml:space="preserve">// "BatchImageParaWithScaleT" </w:t>
      </w:r>
      <w:r w:rsidRPr="00CD32C9">
        <w:rPr>
          <w:rFonts w:cs="Arial Unicode MS" w:hint="eastAsia"/>
        </w:rPr>
        <w:t>表示 向下一个引擎中发送数据的类型为该类型</w:t>
      </w:r>
      <w:r w:rsidRPr="00CD32C9">
        <w:rPr>
          <w:rFonts w:cs="Arial Unicode MS" w:hint="eastAsia"/>
        </w:rPr>
        <w:br/>
      </w:r>
      <w:r w:rsidRPr="00CD32C9">
        <w:t>// SendData</w:t>
      </w:r>
      <w:r w:rsidRPr="00CD32C9">
        <w:rPr>
          <w:rFonts w:cs="Arial Unicode MS" w:hint="eastAsia"/>
        </w:rPr>
        <w:t>方法中的第一个参数</w:t>
      </w:r>
      <w:r w:rsidRPr="00CD32C9">
        <w:t>0</w:t>
      </w:r>
      <w:r w:rsidRPr="00CD32C9">
        <w:rPr>
          <w:rFonts w:cs="Arial Unicode MS" w:hint="eastAsia"/>
        </w:rPr>
        <w:t>，表示在本引擎中，即</w:t>
      </w:r>
      <w:r w:rsidRPr="00CD32C9">
        <w:t>Camera</w:t>
      </w:r>
      <w:r w:rsidRPr="00CD32C9">
        <w:rPr>
          <w:rFonts w:cs="Arial Unicode MS" w:hint="eastAsia"/>
        </w:rPr>
        <w:t>引擎中的</w:t>
      </w:r>
      <w:r w:rsidRPr="00CD32C9">
        <w:t>0</w:t>
      </w:r>
      <w:r w:rsidRPr="00CD32C9">
        <w:rPr>
          <w:rFonts w:cs="Arial Unicode MS" w:hint="eastAsia"/>
        </w:rPr>
        <w:t>号端口输出数据</w:t>
      </w:r>
      <w:r w:rsidRPr="00CD32C9">
        <w:rPr>
          <w:rFonts w:cs="Arial Unicode MS" w:hint="eastAsia"/>
        </w:rPr>
        <w:br/>
      </w:r>
      <w:r w:rsidRPr="00CD32C9">
        <w:rPr>
          <w:color w:val="A9B7C6"/>
        </w:rPr>
        <w:t>hiai_ret = SendData(</w:t>
      </w:r>
      <w:r w:rsidRPr="00CD32C9">
        <w:rPr>
          <w:color w:val="6897BB"/>
        </w:rPr>
        <w:t>0</w:t>
      </w:r>
      <w:r w:rsidRPr="00CD32C9">
        <w:rPr>
          <w:color w:val="A9B7C6"/>
        </w:rPr>
        <w:t xml:space="preserve">, </w:t>
      </w:r>
      <w:r w:rsidRPr="00CD32C9">
        <w:rPr>
          <w:color w:val="6A8759"/>
        </w:rPr>
        <w:t>"BatchImageParaWithScaleT"</w:t>
      </w:r>
      <w:r w:rsidRPr="00CD32C9">
        <w:rPr>
          <w:color w:val="A9B7C6"/>
        </w:rPr>
        <w:t>,</w:t>
      </w:r>
      <w:r w:rsidRPr="00CD32C9">
        <w:rPr>
          <w:color w:val="A9B7C6"/>
        </w:rPr>
        <w:br/>
        <w:t xml:space="preserve">                    static_pointer_cast&lt;</w:t>
      </w:r>
      <w:r w:rsidRPr="00CD32C9">
        <w:rPr>
          <w:color w:val="CC7832"/>
        </w:rPr>
        <w:t>void</w:t>
      </w:r>
      <w:r w:rsidRPr="00CD32C9">
        <w:rPr>
          <w:color w:val="A9B7C6"/>
        </w:rPr>
        <w:t>&gt;(pobj));</w:t>
      </w:r>
    </w:p>
    <w:p w14:paraId="063541D2" w14:textId="77777777" w:rsidR="00CD32C9" w:rsidRPr="00CD32C9" w:rsidRDefault="00CD32C9" w:rsidP="00CD32C9">
      <w:pPr>
        <w:pStyle w:val="1e"/>
        <w:rPr>
          <w:b/>
        </w:rPr>
      </w:pPr>
    </w:p>
    <w:p w14:paraId="442AB788" w14:textId="77777777" w:rsidR="00CD32C9" w:rsidRPr="00CD32C9" w:rsidRDefault="00CD32C9" w:rsidP="00CD32C9">
      <w:pPr>
        <w:pStyle w:val="1e"/>
        <w:rPr>
          <w:b/>
        </w:rPr>
      </w:pPr>
      <w:r w:rsidRPr="00CD32C9">
        <w:rPr>
          <w:b/>
        </w:rPr>
        <w:t>CloseCamera( )函数</w:t>
      </w:r>
      <w:r w:rsidRPr="00CD32C9">
        <w:rPr>
          <w:rFonts w:hint="eastAsia"/>
          <w:b/>
        </w:rPr>
        <w:t>：</w:t>
      </w:r>
    </w:p>
    <w:p w14:paraId="35CFB69F" w14:textId="77777777" w:rsidR="00CD32C9" w:rsidRPr="00CD32C9" w:rsidRDefault="00CD32C9" w:rsidP="00CD32C9">
      <w:pPr>
        <w:pStyle w:val="1e"/>
        <w:rPr>
          <w:color w:val="A9B7C6"/>
        </w:rPr>
      </w:pPr>
      <w:r w:rsidRPr="00CD32C9">
        <w:t>// close camera</w:t>
      </w:r>
      <w:r w:rsidRPr="00CD32C9">
        <w:rPr>
          <w:rFonts w:cs="Arial Unicode MS" w:hint="eastAsia"/>
        </w:rPr>
        <w:t>：关闭指定的摄像头，停止图像捕捉</w:t>
      </w:r>
      <w:r w:rsidRPr="00CD32C9">
        <w:rPr>
          <w:rFonts w:cs="Arial Unicode MS" w:hint="eastAsia"/>
        </w:rPr>
        <w:br/>
      </w:r>
      <w:r w:rsidRPr="00CD32C9">
        <w:rPr>
          <w:color w:val="A9B7C6"/>
        </w:rPr>
        <w:t>CloseCamera(config_</w:t>
      </w:r>
      <w:r w:rsidRPr="00CD32C9">
        <w:rPr>
          <w:color w:val="0F9795"/>
        </w:rPr>
        <w:t>-&gt;</w:t>
      </w:r>
      <w:r w:rsidRPr="00CD32C9">
        <w:rPr>
          <w:color w:val="A9B7C6"/>
        </w:rPr>
        <w:t>channel_id);</w:t>
      </w:r>
    </w:p>
    <w:p w14:paraId="4AD838CB" w14:textId="1F4F091B" w:rsidR="00CD32C9" w:rsidRPr="00CD32C9" w:rsidRDefault="00CD32C9" w:rsidP="00F9658C">
      <w:pPr>
        <w:pStyle w:val="30"/>
      </w:pPr>
      <w:r w:rsidRPr="00CD32C9">
        <w:t>face_detection_inference.cpp</w:t>
      </w:r>
      <w:r w:rsidR="00F9658C">
        <w:t>编写</w:t>
      </w:r>
    </w:p>
    <w:p w14:paraId="640793FE" w14:textId="06FEC0E7" w:rsidR="00CD32C9" w:rsidRPr="00CD32C9" w:rsidRDefault="00CD32C9" w:rsidP="00CD32C9">
      <w:pPr>
        <w:pStyle w:val="1e"/>
        <w:ind w:left="1381"/>
      </w:pPr>
      <w:r w:rsidRPr="00CD32C9">
        <w:lastRenderedPageBreak/>
        <w:t>face_detection_inference.cpp</w:t>
      </w:r>
      <w:r w:rsidRPr="00CD32C9">
        <w:rPr>
          <w:rFonts w:hint="eastAsia"/>
        </w:rPr>
        <w:t>文件结构框架如图</w:t>
      </w:r>
      <w:r w:rsidR="00EA668B">
        <w:rPr>
          <w:rFonts w:hint="eastAsia"/>
        </w:rPr>
        <w:t>6</w:t>
      </w:r>
      <w:r w:rsidR="00EA668B">
        <w:t>.5</w:t>
      </w:r>
      <w:r w:rsidRPr="00CD32C9">
        <w:t>所示</w:t>
      </w:r>
      <w:r w:rsidRPr="00CD32C9">
        <w:rPr>
          <w:rFonts w:hint="eastAsia"/>
        </w:rPr>
        <w:t>，依然是包含了2个主要的函数：初始化函数和数据处理函数，其中数据处理函数主要功能结构如图</w:t>
      </w:r>
      <w:r w:rsidR="00EA668B">
        <w:rPr>
          <w:rFonts w:hint="eastAsia"/>
        </w:rPr>
        <w:t>6</w:t>
      </w:r>
      <w:r w:rsidR="00EA668B">
        <w:t>.6</w:t>
      </w:r>
      <w:r w:rsidRPr="00CD32C9">
        <w:t>所示</w:t>
      </w:r>
      <w:r w:rsidRPr="00CD32C9">
        <w:rPr>
          <w:rFonts w:hint="eastAsia"/>
        </w:rPr>
        <w:t>，</w:t>
      </w:r>
      <w:r w:rsidRPr="00CD32C9">
        <w:t>下文将对各个函数功能的代码实现做详细呈现</w:t>
      </w:r>
      <w:r w:rsidRPr="00CD32C9">
        <w:rPr>
          <w:rFonts w:hint="eastAsia"/>
        </w:rPr>
        <w:t>。</w:t>
      </w:r>
    </w:p>
    <w:p w14:paraId="11C565B9" w14:textId="77777777" w:rsidR="00CD32C9" w:rsidRPr="00CD32C9" w:rsidRDefault="00CD32C9" w:rsidP="00CD32C9">
      <w:pPr>
        <w:pStyle w:val="affff4"/>
        <w:spacing w:before="120" w:after="120"/>
        <w:ind w:left="800" w:firstLine="440"/>
      </w:pPr>
      <w:r w:rsidRPr="00CD32C9">
        <w:rPr>
          <w:noProof/>
        </w:rPr>
        <w:drawing>
          <wp:inline distT="0" distB="0" distL="0" distR="0" wp14:anchorId="57A04B11" wp14:editId="3B6CBDBE">
            <wp:extent cx="5454000" cy="890138"/>
            <wp:effectExtent l="0" t="0" r="0" b="571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54000" cy="890138"/>
                    </a:xfrm>
                    <a:prstGeom prst="rect">
                      <a:avLst/>
                    </a:prstGeom>
                  </pic:spPr>
                </pic:pic>
              </a:graphicData>
            </a:graphic>
          </wp:inline>
        </w:drawing>
      </w:r>
    </w:p>
    <w:p w14:paraId="5CDC13A4" w14:textId="1318303D" w:rsidR="00CD32C9" w:rsidRPr="00CD32C9" w:rsidRDefault="00CD32C9" w:rsidP="00CD32C9">
      <w:pPr>
        <w:pStyle w:val="9"/>
        <w:numPr>
          <w:ilvl w:val="0"/>
          <w:numId w:val="0"/>
        </w:numPr>
        <w:ind w:left="1381"/>
      </w:pPr>
      <w:r w:rsidRPr="00CD32C9">
        <w:rPr>
          <w:rFonts w:hint="eastAsia"/>
        </w:rPr>
        <w:t>图</w:t>
      </w:r>
      <w:r w:rsidR="00EA668B">
        <w:rPr>
          <w:rFonts w:hint="eastAsia"/>
        </w:rPr>
        <w:t>6</w:t>
      </w:r>
      <w:r w:rsidR="00EA668B">
        <w:t>.</w:t>
      </w:r>
      <w:r w:rsidRPr="00CD32C9">
        <w:rPr>
          <w:rFonts w:hint="eastAsia"/>
        </w:rPr>
        <w:t>5</w:t>
      </w:r>
      <w:r w:rsidRPr="00CD32C9">
        <w:t xml:space="preserve"> face_detection_inference.cpp文件结构框架</w:t>
      </w:r>
    </w:p>
    <w:p w14:paraId="01EA6594" w14:textId="14BB4AC2" w:rsidR="00CD32C9" w:rsidRPr="00CD32C9" w:rsidRDefault="00CD32C9" w:rsidP="00CD32C9">
      <w:pPr>
        <w:pStyle w:val="1e"/>
      </w:pPr>
      <w:r w:rsidRPr="00CD32C9">
        <w:rPr>
          <w:rFonts w:hint="eastAsia"/>
        </w:rPr>
        <w:t>在推理引擎中，有需要对图片数据进行预处理操作，本实验项目将数据预处理环节与推理过程编都统一排在了推理引擎节点，如图</w:t>
      </w:r>
      <w:r w:rsidR="00EA668B">
        <w:t>6.6</w:t>
      </w:r>
      <w:r w:rsidRPr="00CD32C9">
        <w:t>所示</w:t>
      </w:r>
      <w:r w:rsidRPr="00CD32C9">
        <w:rPr>
          <w:rFonts w:hint="eastAsia"/>
        </w:rPr>
        <w:t>，在数据处理函数功能实现框架中，执行推理过程之前，需要对图片进行相关的预处理操作。</w:t>
      </w:r>
    </w:p>
    <w:p w14:paraId="1847A0EE" w14:textId="77777777" w:rsidR="00CD32C9" w:rsidRPr="00CD32C9" w:rsidRDefault="00CD32C9" w:rsidP="00CD32C9">
      <w:pPr>
        <w:pStyle w:val="1e"/>
      </w:pPr>
      <w:r w:rsidRPr="00CD32C9">
        <w:rPr>
          <w:noProof/>
        </w:rPr>
        <w:drawing>
          <wp:inline distT="0" distB="0" distL="0" distR="0" wp14:anchorId="55B7F172" wp14:editId="0CB690F0">
            <wp:extent cx="5454000" cy="137510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54000" cy="1375101"/>
                    </a:xfrm>
                    <a:prstGeom prst="rect">
                      <a:avLst/>
                    </a:prstGeom>
                  </pic:spPr>
                </pic:pic>
              </a:graphicData>
            </a:graphic>
          </wp:inline>
        </w:drawing>
      </w:r>
    </w:p>
    <w:p w14:paraId="0EF58CDA" w14:textId="472C2589" w:rsidR="00CD32C9" w:rsidRPr="00CD32C9" w:rsidRDefault="00CD32C9" w:rsidP="00CD32C9">
      <w:pPr>
        <w:pStyle w:val="9"/>
        <w:numPr>
          <w:ilvl w:val="0"/>
          <w:numId w:val="0"/>
        </w:numPr>
        <w:ind w:left="1701" w:firstLineChars="200" w:firstLine="464"/>
      </w:pPr>
      <w:r w:rsidRPr="00CD32C9">
        <w:rPr>
          <w:rFonts w:hint="eastAsia"/>
        </w:rPr>
        <w:t>图</w:t>
      </w:r>
      <w:r w:rsidR="00EA668B">
        <w:t>6.6</w:t>
      </w:r>
      <w:r w:rsidRPr="00CD32C9">
        <w:t xml:space="preserve"> </w:t>
      </w:r>
      <w:r w:rsidR="00775D62">
        <w:rPr>
          <w:rFonts w:hint="eastAsia"/>
        </w:rPr>
        <w:t>人脸检测</w:t>
      </w:r>
      <w:r w:rsidRPr="00CD32C9">
        <w:rPr>
          <w:rFonts w:hint="eastAsia"/>
        </w:rPr>
        <w:t>推理</w:t>
      </w:r>
      <w:r w:rsidRPr="00CD32C9">
        <w:t>引擎</w:t>
      </w:r>
      <w:r w:rsidRPr="00CD32C9">
        <w:rPr>
          <w:rFonts w:hint="eastAsia"/>
        </w:rPr>
        <w:t>数据处理函数的主要功能结构</w:t>
      </w:r>
    </w:p>
    <w:p w14:paraId="7D294F20" w14:textId="77777777" w:rsidR="00CD32C9" w:rsidRPr="00CD32C9" w:rsidRDefault="00CD32C9" w:rsidP="00CD32C9">
      <w:pPr>
        <w:pStyle w:val="1e"/>
      </w:pPr>
      <w:r w:rsidRPr="00CD32C9">
        <w:rPr>
          <w:rFonts w:hint="eastAsia"/>
        </w:rPr>
        <w:t>其中，推理过程的代码实现及相关注释说明如下所示：</w:t>
      </w:r>
    </w:p>
    <w:p w14:paraId="5399B85B" w14:textId="235A9232" w:rsidR="00102E02" w:rsidRPr="006241A4" w:rsidRDefault="00CD32C9" w:rsidP="006241A4">
      <w:pPr>
        <w:pStyle w:val="1e"/>
      </w:pPr>
      <w:r w:rsidRPr="00CD32C9">
        <w:rPr>
          <w:color w:val="808080"/>
        </w:rPr>
        <w:t xml:space="preserve">// 1. </w:t>
      </w:r>
      <w:r w:rsidRPr="00CD32C9">
        <w:rPr>
          <w:rFonts w:cs="Arial Unicode MS" w:hint="eastAsia"/>
          <w:color w:val="808080"/>
        </w:rPr>
        <w:t>创建输出向量</w:t>
      </w:r>
      <w:r w:rsidRPr="00CD32C9">
        <w:rPr>
          <w:rFonts w:cs="Arial Unicode MS" w:hint="eastAsia"/>
          <w:color w:val="808080"/>
        </w:rPr>
        <w:br/>
      </w:r>
      <w:r w:rsidRPr="00CD32C9">
        <w:t>hiai::AIContext ai_context;</w:t>
      </w:r>
      <w:r w:rsidRPr="00CD32C9">
        <w:br/>
        <w:t>std::vector&lt;std::shared_ptr&lt;hiai::IAITensor&gt;&gt; output_data_vector;</w:t>
      </w:r>
      <w:r w:rsidRPr="00CD32C9">
        <w:br/>
        <w:t>hiai::AIStatus ret = ai_model_manager_</w:t>
      </w:r>
      <w:r w:rsidRPr="00CD32C9">
        <w:rPr>
          <w:color w:val="0F9795"/>
        </w:rPr>
        <w:t>-&gt;</w:t>
      </w:r>
      <w:r w:rsidRPr="00CD32C9">
        <w:t>CreateOutputTensor(</w:t>
      </w:r>
      <w:r w:rsidRPr="00CD32C9">
        <w:br/>
        <w:t xml:space="preserve">    input_data_vec, output_data_vector);</w:t>
      </w:r>
      <w:r w:rsidRPr="00CD32C9">
        <w:rPr>
          <w:color w:val="808080"/>
        </w:rPr>
        <w:t xml:space="preserve">// input_data_vec </w:t>
      </w:r>
      <w:r w:rsidRPr="00CD32C9">
        <w:rPr>
          <w:rFonts w:cs="Arial Unicode MS" w:hint="eastAsia"/>
          <w:color w:val="808080"/>
        </w:rPr>
        <w:t>为输入模型的输入向量</w:t>
      </w:r>
      <w:r w:rsidRPr="00CD32C9">
        <w:rPr>
          <w:rFonts w:cs="Arial Unicode MS" w:hint="eastAsia"/>
          <w:color w:val="808080"/>
        </w:rPr>
        <w:br/>
      </w:r>
      <w:r w:rsidRPr="00CD32C9">
        <w:rPr>
          <w:color w:val="808080"/>
        </w:rPr>
        <w:t xml:space="preserve">  </w:t>
      </w:r>
      <w:r w:rsidRPr="00CD32C9">
        <w:t xml:space="preserve">SendData(kSendDataPort, </w:t>
      </w:r>
      <w:r w:rsidRPr="00CD32C9">
        <w:rPr>
          <w:color w:val="6A8759"/>
        </w:rPr>
        <w:t>"EngineTransT"</w:t>
      </w:r>
      <w:r w:rsidRPr="00CD32C9">
        <w:t>,</w:t>
      </w:r>
      <w:r w:rsidRPr="00CD32C9">
        <w:br/>
        <w:t xml:space="preserve">           std::static_pointer_cast&lt;</w:t>
      </w:r>
      <w:r w:rsidRPr="00CD32C9">
        <w:rPr>
          <w:color w:val="CC7832"/>
        </w:rPr>
        <w:t>void</w:t>
      </w:r>
      <w:r w:rsidRPr="00CD32C9">
        <w:t>&gt;(trans_data));</w:t>
      </w:r>
      <w:r w:rsidRPr="00CD32C9">
        <w:br/>
        <w:t xml:space="preserve">  </w:t>
      </w:r>
      <w:r w:rsidRPr="00CD32C9">
        <w:rPr>
          <w:color w:val="CC7832"/>
        </w:rPr>
        <w:t xml:space="preserve">return </w:t>
      </w:r>
      <w:r w:rsidRPr="00CD32C9">
        <w:t>HIAI_ERROR;</w:t>
      </w:r>
      <w:r w:rsidRPr="00CD32C9">
        <w:br/>
        <w:t>}</w:t>
      </w:r>
      <w:r w:rsidRPr="00CD32C9">
        <w:br/>
      </w:r>
      <w:r w:rsidRPr="00CD32C9">
        <w:br/>
      </w:r>
      <w:r w:rsidRPr="00CD32C9">
        <w:rPr>
          <w:color w:val="808080"/>
        </w:rPr>
        <w:t xml:space="preserve">// 2. process </w:t>
      </w:r>
      <w:r w:rsidRPr="00CD32C9">
        <w:rPr>
          <w:rFonts w:cs="Arial Unicode MS" w:hint="eastAsia"/>
          <w:color w:val="808080"/>
        </w:rPr>
        <w:t>调用模型推理</w:t>
      </w:r>
      <w:r w:rsidRPr="00CD32C9">
        <w:rPr>
          <w:rFonts w:cs="Arial Unicode MS" w:hint="eastAsia"/>
          <w:color w:val="808080"/>
        </w:rPr>
        <w:br/>
      </w:r>
      <w:r w:rsidRPr="00CD32C9">
        <w:t>HIAI_ENGINE_LOG(</w:t>
      </w:r>
      <w:r w:rsidRPr="00CD32C9">
        <w:rPr>
          <w:color w:val="6A8759"/>
        </w:rPr>
        <w:t>"aiModelManager-&gt;Process start!"</w:t>
      </w:r>
      <w:r w:rsidRPr="00CD32C9">
        <w:t>);</w:t>
      </w:r>
      <w:r w:rsidRPr="00CD32C9">
        <w:br/>
        <w:t>ret = ai_model_manager_</w:t>
      </w:r>
      <w:r w:rsidRPr="00CD32C9">
        <w:rPr>
          <w:color w:val="0F9795"/>
        </w:rPr>
        <w:t>-&gt;</w:t>
      </w:r>
      <w:r w:rsidRPr="00CD32C9">
        <w:t>Process(ai_context, input_data_vec,</w:t>
      </w:r>
      <w:r w:rsidRPr="00CD32C9">
        <w:br/>
        <w:t xml:space="preserve">                                 output_data_vector,</w:t>
      </w:r>
      <w:r w:rsidRPr="00CD32C9">
        <w:br/>
        <w:t xml:space="preserve">                                 AI_MODEL_PROCESS_TIMEOUT);</w:t>
      </w:r>
      <w:r w:rsidRPr="00CD32C9">
        <w:br/>
      </w:r>
      <w:r w:rsidRPr="00CD32C9">
        <w:rPr>
          <w:color w:val="808080"/>
        </w:rPr>
        <w:lastRenderedPageBreak/>
        <w:t xml:space="preserve">  </w:t>
      </w:r>
      <w:r w:rsidRPr="00CD32C9">
        <w:t xml:space="preserve">SendData(kSendDataPort, </w:t>
      </w:r>
      <w:r w:rsidRPr="00CD32C9">
        <w:rPr>
          <w:color w:val="6A8759"/>
        </w:rPr>
        <w:t>"EngineTransT"</w:t>
      </w:r>
      <w:r w:rsidRPr="00CD32C9">
        <w:t>,</w:t>
      </w:r>
      <w:r w:rsidRPr="00CD32C9">
        <w:br/>
        <w:t xml:space="preserve">           std::static_pointer_cast&lt;</w:t>
      </w:r>
      <w:r w:rsidRPr="00CD32C9">
        <w:rPr>
          <w:color w:val="CC7832"/>
        </w:rPr>
        <w:t>void</w:t>
      </w:r>
      <w:r w:rsidRPr="00CD32C9">
        <w:t>&gt;(trans_data));</w:t>
      </w:r>
      <w:r w:rsidRPr="00CD32C9">
        <w:br/>
        <w:t xml:space="preserve">  </w:t>
      </w:r>
      <w:r w:rsidRPr="00CD32C9">
        <w:rPr>
          <w:color w:val="CC7832"/>
        </w:rPr>
        <w:t xml:space="preserve">return </w:t>
      </w:r>
      <w:r w:rsidRPr="00CD32C9">
        <w:t>HIAI_ERROR;</w:t>
      </w:r>
      <w:r w:rsidRPr="00CD32C9">
        <w:br/>
        <w:t>}</w:t>
      </w:r>
      <w:r w:rsidRPr="00CD32C9">
        <w:br/>
        <w:t>HIAI_ENGINE_LOG(</w:t>
      </w:r>
      <w:r w:rsidRPr="00CD32C9">
        <w:rPr>
          <w:color w:val="6A8759"/>
        </w:rPr>
        <w:t>"aiModelManager-&gt;Process end!"</w:t>
      </w:r>
      <w:r w:rsidRPr="00CD32C9">
        <w:t>);</w:t>
      </w:r>
      <w:r w:rsidRPr="00CD32C9">
        <w:br/>
      </w:r>
      <w:r w:rsidRPr="00CD32C9">
        <w:br/>
      </w:r>
      <w:r w:rsidRPr="00CD32C9">
        <w:rPr>
          <w:color w:val="808080"/>
        </w:rPr>
        <w:t xml:space="preserve">// </w:t>
      </w:r>
      <w:r w:rsidRPr="00CD32C9">
        <w:rPr>
          <w:rFonts w:cs="Arial Unicode MS" w:hint="eastAsia"/>
          <w:color w:val="808080"/>
        </w:rPr>
        <w:t>生成输出结果</w:t>
      </w:r>
      <w:r w:rsidRPr="00CD32C9">
        <w:rPr>
          <w:color w:val="808080"/>
        </w:rPr>
        <w:t xml:space="preserve"> output data</w:t>
      </w:r>
      <w:r w:rsidRPr="00CD32C9">
        <w:rPr>
          <w:color w:val="808080"/>
        </w:rPr>
        <w:br/>
      </w:r>
      <w:r w:rsidRPr="00CD32C9">
        <w:t>trans_data</w:t>
      </w:r>
      <w:r w:rsidRPr="00CD32C9">
        <w:rPr>
          <w:color w:val="0F9795"/>
        </w:rPr>
        <w:t>-&gt;</w:t>
      </w:r>
      <w:r w:rsidRPr="00CD32C9">
        <w:t xml:space="preserve">status = </w:t>
      </w:r>
      <w:r w:rsidRPr="00CD32C9">
        <w:rPr>
          <w:color w:val="AB51BA"/>
        </w:rPr>
        <w:t>true</w:t>
      </w:r>
      <w:r w:rsidRPr="00CD32C9">
        <w:t>;</w:t>
      </w:r>
    </w:p>
    <w:p w14:paraId="4914C427" w14:textId="5ED2CD8E" w:rsidR="00102E02" w:rsidRPr="00CD32C9" w:rsidRDefault="003C5A4B" w:rsidP="00102E02">
      <w:pPr>
        <w:pStyle w:val="30"/>
      </w:pPr>
      <w:r>
        <w:rPr>
          <w:rFonts w:hint="eastAsia"/>
        </w:rPr>
        <w:t>head_</w:t>
      </w:r>
      <w:r>
        <w:t>pose_</w:t>
      </w:r>
      <w:r w:rsidR="00102E02" w:rsidRPr="00CD32C9">
        <w:t>inference.cpp</w:t>
      </w:r>
      <w:r w:rsidR="00102E02">
        <w:t>编写</w:t>
      </w:r>
    </w:p>
    <w:p w14:paraId="11A02E16" w14:textId="7C371967" w:rsidR="00102E02" w:rsidRDefault="00E720B7" w:rsidP="00425892">
      <w:pPr>
        <w:pStyle w:val="1e"/>
        <w:ind w:left="1441"/>
      </w:pPr>
      <w:r>
        <w:rPr>
          <w:rFonts w:hint="eastAsia"/>
        </w:rPr>
        <w:t>头部姿势</w:t>
      </w:r>
      <w:r w:rsidR="00253280">
        <w:rPr>
          <w:rFonts w:hint="eastAsia"/>
        </w:rPr>
        <w:t>识别引擎</w:t>
      </w:r>
      <w:r w:rsidR="00C443DE">
        <w:rPr>
          <w:rFonts w:hint="eastAsia"/>
        </w:rPr>
        <w:t>，在接收到</w:t>
      </w:r>
      <w:r w:rsidR="004F5FE3">
        <w:rPr>
          <w:rFonts w:hint="eastAsia"/>
        </w:rPr>
        <w:t>人脸检测引擎发送过来的</w:t>
      </w:r>
      <w:r w:rsidR="009A0107">
        <w:rPr>
          <w:rFonts w:hint="eastAsia"/>
        </w:rPr>
        <w:t>人脸</w:t>
      </w:r>
      <w:r w:rsidR="00FA5D30">
        <w:rPr>
          <w:rFonts w:hint="eastAsia"/>
        </w:rPr>
        <w:t>框坐标以及原始图片数据后</w:t>
      </w:r>
      <w:r w:rsidR="00BE59F4">
        <w:rPr>
          <w:rFonts w:hint="eastAsia"/>
        </w:rPr>
        <w:t>，</w:t>
      </w:r>
      <w:r w:rsidR="00354F7F">
        <w:rPr>
          <w:rFonts w:hint="eastAsia"/>
        </w:rPr>
        <w:t>根据人脸框的坐标点调用dvpp对原始图片数据进行</w:t>
      </w:r>
      <w:r w:rsidR="00CF1CF0">
        <w:rPr>
          <w:rFonts w:hint="eastAsia"/>
        </w:rPr>
        <w:t>抠图crop和</w:t>
      </w:r>
      <w:r w:rsidR="000C3610">
        <w:rPr>
          <w:rFonts w:hint="eastAsia"/>
        </w:rPr>
        <w:t>resize缩放到</w:t>
      </w:r>
      <w:r w:rsidR="00C92EF5">
        <w:rPr>
          <w:rFonts w:hint="eastAsia"/>
        </w:rPr>
        <w:t>适配模型的输入</w:t>
      </w:r>
      <w:r w:rsidR="00674C9B">
        <w:rPr>
          <w:rFonts w:hint="eastAsia"/>
        </w:rPr>
        <w:t>大小</w:t>
      </w:r>
      <w:r w:rsidR="00CC1086">
        <w:rPr>
          <w:rFonts w:hint="eastAsia"/>
        </w:rPr>
        <w:t>。</w:t>
      </w:r>
    </w:p>
    <w:p w14:paraId="68D6813F" w14:textId="34E97AD3" w:rsidR="00B7223B" w:rsidRDefault="00FE14A2" w:rsidP="00425892">
      <w:pPr>
        <w:pStyle w:val="1e"/>
        <w:ind w:left="1441"/>
      </w:pPr>
      <w:r>
        <w:t>H</w:t>
      </w:r>
      <w:r>
        <w:rPr>
          <w:rFonts w:hint="eastAsia"/>
        </w:rPr>
        <w:t>ead</w:t>
      </w:r>
      <w:r>
        <w:t>_pose_inference.cpp</w:t>
      </w:r>
      <w:r>
        <w:rPr>
          <w:rFonts w:hint="eastAsia"/>
        </w:rPr>
        <w:t>文件结构框架有两个，</w:t>
      </w:r>
      <w:r w:rsidR="00A77547">
        <w:rPr>
          <w:rFonts w:hint="eastAsia"/>
        </w:rPr>
        <w:t>如图6.7</w:t>
      </w:r>
      <w:r w:rsidR="001265D6">
        <w:rPr>
          <w:rFonts w:hint="eastAsia"/>
        </w:rPr>
        <w:t>所示</w:t>
      </w:r>
      <w:r w:rsidR="00997D20">
        <w:rPr>
          <w:rFonts w:hint="eastAsia"/>
        </w:rPr>
        <w:t>，其中</w:t>
      </w:r>
      <w:r w:rsidR="0092351F">
        <w:rPr>
          <w:rFonts w:hint="eastAsia"/>
        </w:rPr>
        <w:t>初始化函数主要是为了</w:t>
      </w:r>
      <w:r w:rsidR="00BB4529">
        <w:rPr>
          <w:rFonts w:hint="eastAsia"/>
        </w:rPr>
        <w:t>获取</w:t>
      </w:r>
      <w:r w:rsidR="00115CFF">
        <w:rPr>
          <w:rFonts w:hint="eastAsia"/>
        </w:rPr>
        <w:t>图配置信息</w:t>
      </w:r>
      <w:r w:rsidR="00821E3F">
        <w:rPr>
          <w:rFonts w:hint="eastAsia"/>
        </w:rPr>
        <w:t>，加载头部姿势的om模型</w:t>
      </w:r>
      <w:r w:rsidR="008A2EED">
        <w:rPr>
          <w:rFonts w:hint="eastAsia"/>
        </w:rPr>
        <w:t>。</w:t>
      </w:r>
    </w:p>
    <w:p w14:paraId="7C19B73B" w14:textId="7BAEDDDE" w:rsidR="0019145C" w:rsidRDefault="00E80E3D" w:rsidP="00425892">
      <w:pPr>
        <w:pStyle w:val="1e"/>
        <w:ind w:left="1441"/>
      </w:pPr>
      <w:r>
        <w:rPr>
          <w:noProof/>
        </w:rPr>
        <w:object w:dxaOrig="12316" w:dyaOrig="1396" w14:anchorId="363C47F3">
          <v:shape id="_x0000_i1027" type="#_x0000_t75" alt="" style="width:455.15pt;height:51.45pt;mso-width-percent:0;mso-height-percent:0;mso-width-percent:0;mso-height-percent:0" o:ole="">
            <v:imagedata r:id="rId41" o:title=""/>
          </v:shape>
          <o:OLEObject Type="Embed" ProgID="Visio.Drawing.15" ShapeID="_x0000_i1027" DrawAspect="Content" ObjectID="_1643226337" r:id="rId42"/>
        </w:object>
      </w:r>
    </w:p>
    <w:p w14:paraId="789EA27A" w14:textId="7A2BA66D" w:rsidR="007842D6" w:rsidRPr="00CD32C9" w:rsidRDefault="007842D6" w:rsidP="007842D6">
      <w:pPr>
        <w:pStyle w:val="9"/>
        <w:numPr>
          <w:ilvl w:val="0"/>
          <w:numId w:val="0"/>
        </w:numPr>
        <w:ind w:left="1381"/>
      </w:pPr>
      <w:r w:rsidRPr="00CD32C9">
        <w:rPr>
          <w:rFonts w:hint="eastAsia"/>
        </w:rPr>
        <w:t>图</w:t>
      </w:r>
      <w:r>
        <w:t>6.</w:t>
      </w:r>
      <w:r>
        <w:rPr>
          <w:rFonts w:hint="eastAsia"/>
        </w:rPr>
        <w:t>7</w:t>
      </w:r>
      <w:r w:rsidRPr="00CD32C9">
        <w:t xml:space="preserve"> </w:t>
      </w:r>
      <w:r>
        <w:t>Head_pose</w:t>
      </w:r>
      <w:r w:rsidRPr="00CD32C9">
        <w:t>_</w:t>
      </w:r>
      <w:r w:rsidR="002D58B3">
        <w:rPr>
          <w:rFonts w:hint="eastAsia"/>
        </w:rPr>
        <w:t>inference</w:t>
      </w:r>
      <w:r w:rsidRPr="00CD32C9">
        <w:t>.cpp文件结构框架</w:t>
      </w:r>
    </w:p>
    <w:p w14:paraId="77BFF0A8" w14:textId="67E5F7FC" w:rsidR="0060748C" w:rsidRPr="00CD32C9" w:rsidRDefault="0060748C" w:rsidP="0099326A">
      <w:pPr>
        <w:pStyle w:val="1e"/>
        <w:ind w:left="1260"/>
      </w:pPr>
      <w:r w:rsidRPr="00CD32C9">
        <w:rPr>
          <w:rFonts w:hint="eastAsia"/>
        </w:rPr>
        <w:t>在推理引擎中，有需要对图片数据进行预处理操作，本实验项目将数据预处理环节与推理过程编都统一排在了推理引擎节点，如图</w:t>
      </w:r>
      <w:r>
        <w:t>6.</w:t>
      </w:r>
      <w:r w:rsidR="00297824">
        <w:rPr>
          <w:rFonts w:hint="eastAsia"/>
        </w:rPr>
        <w:t>8</w:t>
      </w:r>
      <w:r w:rsidRPr="00CD32C9">
        <w:t>所示</w:t>
      </w:r>
      <w:r w:rsidRPr="00CD32C9">
        <w:rPr>
          <w:rFonts w:hint="eastAsia"/>
        </w:rPr>
        <w:t>，在数据处理函数功能实现框架中，执行推理过程之前，需要对图片进行相关的预处理操作。</w:t>
      </w:r>
    </w:p>
    <w:p w14:paraId="7E82835B" w14:textId="7AD2B781" w:rsidR="000D1AAE" w:rsidRPr="0060748C" w:rsidRDefault="00E80E3D" w:rsidP="00425892">
      <w:pPr>
        <w:pStyle w:val="1e"/>
        <w:ind w:left="1441"/>
      </w:pPr>
      <w:r>
        <w:rPr>
          <w:noProof/>
        </w:rPr>
        <w:object w:dxaOrig="10411" w:dyaOrig="2086" w14:anchorId="318455B1">
          <v:shape id="_x0000_i1026" type="#_x0000_t75" alt="" style="width:425.55pt;height:84.85pt;mso-width-percent:0;mso-height-percent:0;mso-width-percent:0;mso-height-percent:0" o:ole="">
            <v:imagedata r:id="rId43" o:title=""/>
          </v:shape>
          <o:OLEObject Type="Embed" ProgID="Visio.Drawing.15" ShapeID="_x0000_i1026" DrawAspect="Content" ObjectID="_1643226338" r:id="rId44"/>
        </w:object>
      </w:r>
    </w:p>
    <w:p w14:paraId="0BBB38E7" w14:textId="504F8EB9" w:rsidR="00D7576A" w:rsidRPr="00CD32C9" w:rsidRDefault="00D7576A" w:rsidP="00D7576A">
      <w:pPr>
        <w:pStyle w:val="9"/>
        <w:numPr>
          <w:ilvl w:val="0"/>
          <w:numId w:val="0"/>
        </w:numPr>
        <w:ind w:left="1701" w:firstLineChars="200" w:firstLine="464"/>
      </w:pPr>
      <w:r w:rsidRPr="00CD32C9">
        <w:rPr>
          <w:rFonts w:hint="eastAsia"/>
        </w:rPr>
        <w:t>图</w:t>
      </w:r>
      <w:r>
        <w:t>6.</w:t>
      </w:r>
      <w:r>
        <w:rPr>
          <w:rFonts w:hint="eastAsia"/>
        </w:rPr>
        <w:t>8</w:t>
      </w:r>
      <w:r w:rsidRPr="00CD32C9">
        <w:t xml:space="preserve"> </w:t>
      </w:r>
      <w:r w:rsidR="00674852">
        <w:rPr>
          <w:rFonts w:hint="eastAsia"/>
        </w:rPr>
        <w:t>头部姿势</w:t>
      </w:r>
      <w:r w:rsidR="004856AC">
        <w:rPr>
          <w:rFonts w:hint="eastAsia"/>
        </w:rPr>
        <w:t>识别</w:t>
      </w:r>
      <w:r w:rsidRPr="00CD32C9">
        <w:rPr>
          <w:rFonts w:hint="eastAsia"/>
        </w:rPr>
        <w:t>推理</w:t>
      </w:r>
      <w:r w:rsidRPr="00CD32C9">
        <w:t>引擎</w:t>
      </w:r>
      <w:r w:rsidRPr="00CD32C9">
        <w:rPr>
          <w:rFonts w:hint="eastAsia"/>
        </w:rPr>
        <w:t>数据处理函数的主要功能结构</w:t>
      </w:r>
    </w:p>
    <w:p w14:paraId="5636D64A" w14:textId="2BC274F2" w:rsidR="000D1AAE" w:rsidRDefault="00A90830" w:rsidP="00017CBB">
      <w:pPr>
        <w:pStyle w:val="1e"/>
        <w:ind w:left="0"/>
      </w:pPr>
      <w:r>
        <w:tab/>
      </w:r>
      <w:r>
        <w:tab/>
      </w:r>
      <w:r>
        <w:tab/>
      </w:r>
      <w:r>
        <w:rPr>
          <w:rFonts w:hint="eastAsia"/>
        </w:rPr>
        <w:t>推理过程的</w:t>
      </w:r>
      <w:r w:rsidR="00715DDD">
        <w:rPr>
          <w:rFonts w:hint="eastAsia"/>
        </w:rPr>
        <w:t>实现</w:t>
      </w:r>
      <w:r>
        <w:rPr>
          <w:rFonts w:hint="eastAsia"/>
        </w:rPr>
        <w:t>代码</w:t>
      </w:r>
      <w:r w:rsidR="00ED793F">
        <w:rPr>
          <w:rFonts w:hint="eastAsia"/>
        </w:rPr>
        <w:t>以及相关注释说明</w:t>
      </w:r>
      <w:r>
        <w:rPr>
          <w:rFonts w:hint="eastAsia"/>
        </w:rPr>
        <w:t>如下：</w:t>
      </w:r>
    </w:p>
    <w:p w14:paraId="5E0D352A" w14:textId="148752F6" w:rsidR="0000703B" w:rsidRDefault="0000703B" w:rsidP="00017CBB">
      <w:pPr>
        <w:pStyle w:val="1e"/>
        <w:ind w:left="0"/>
      </w:pPr>
      <w:r>
        <w:tab/>
      </w:r>
      <w:r>
        <w:tab/>
      </w:r>
      <w:r>
        <w:tab/>
      </w:r>
      <w:r>
        <w:tab/>
      </w:r>
      <w:r>
        <w:rPr>
          <w:rFonts w:hint="eastAsia"/>
        </w:rPr>
        <w:t>//</w:t>
      </w:r>
      <w:r w:rsidR="00DA22DD">
        <w:rPr>
          <w:rFonts w:hint="eastAsia"/>
        </w:rPr>
        <w:t>根据人脸坐标点的信息</w:t>
      </w:r>
    </w:p>
    <w:p w14:paraId="75F66233" w14:textId="1ED16148" w:rsidR="000B7F30" w:rsidRDefault="00B9191F" w:rsidP="0000703B">
      <w:pPr>
        <w:pStyle w:val="1e"/>
        <w:ind w:left="420"/>
      </w:pPr>
      <w:r>
        <w:tab/>
      </w:r>
      <w:r>
        <w:tab/>
      </w:r>
      <w:r>
        <w:tab/>
      </w:r>
      <w:r w:rsidR="000B7F30">
        <w:t>bool head_pose_inference_1::Crop(const shared_ptr&lt;FaceRecognitionInfo&gt; &amp;face_recognition_info, const ImageData&lt;u_int8_t&gt; &amp;org_img,</w:t>
      </w:r>
      <w:r w:rsidR="000B7F30">
        <w:rPr>
          <w:rFonts w:hint="eastAsia"/>
        </w:rPr>
        <w:t xml:space="preserve"> </w:t>
      </w:r>
      <w:r w:rsidR="000B7F30">
        <w:t xml:space="preserve">vector&lt;FaceImage&gt; &amp;face_imgs) </w:t>
      </w:r>
    </w:p>
    <w:p w14:paraId="082239A3" w14:textId="77777777" w:rsidR="000B7F30" w:rsidRDefault="000B7F30" w:rsidP="000B7F30">
      <w:pPr>
        <w:pStyle w:val="1e"/>
        <w:ind w:leftChars="600" w:left="1200"/>
      </w:pPr>
      <w:r>
        <w:t>{</w:t>
      </w:r>
    </w:p>
    <w:p w14:paraId="2409E67A" w14:textId="77777777" w:rsidR="000B7F30" w:rsidRDefault="000B7F30" w:rsidP="000B7F30">
      <w:pPr>
        <w:pStyle w:val="1e"/>
        <w:ind w:leftChars="600" w:left="1200"/>
      </w:pPr>
      <w:r>
        <w:lastRenderedPageBreak/>
        <w:t xml:space="preserve">  HIAI_ENGINE_LOG("Begin to crop the face, face number is %d", face_imgs.size());</w:t>
      </w:r>
    </w:p>
    <w:p w14:paraId="2ADB9C01" w14:textId="77777777" w:rsidR="000B7F30" w:rsidRDefault="000B7F30" w:rsidP="000B7F30">
      <w:pPr>
        <w:pStyle w:val="1e"/>
        <w:ind w:leftChars="600" w:left="1200"/>
      </w:pPr>
    </w:p>
    <w:p w14:paraId="45FCA95B" w14:textId="77777777" w:rsidR="000B7F30" w:rsidRDefault="000B7F30" w:rsidP="000B7F30">
      <w:pPr>
        <w:pStyle w:val="1e"/>
        <w:ind w:leftChars="600" w:left="1200"/>
      </w:pPr>
      <w:r>
        <w:t xml:space="preserve">  int32_t img_size = org_img.size;</w:t>
      </w:r>
    </w:p>
    <w:p w14:paraId="08F9DD7B" w14:textId="77777777" w:rsidR="000B7F30" w:rsidRDefault="000B7F30" w:rsidP="000B7F30">
      <w:pPr>
        <w:pStyle w:val="1e"/>
        <w:ind w:leftChars="600" w:left="1200"/>
      </w:pPr>
      <w:r>
        <w:t xml:space="preserve">  for (vector&lt;FaceImage&gt;::iterator face_img_iter = face_imgs.begin();</w:t>
      </w:r>
    </w:p>
    <w:p w14:paraId="74B26DDB" w14:textId="77777777" w:rsidR="000B7F30" w:rsidRDefault="000B7F30" w:rsidP="000B7F30">
      <w:pPr>
        <w:pStyle w:val="1e"/>
        <w:ind w:leftChars="600" w:left="1200"/>
      </w:pPr>
      <w:r>
        <w:t xml:space="preserve">       face_img_iter != face_imgs.end(); ++face_img_iter) </w:t>
      </w:r>
    </w:p>
    <w:p w14:paraId="7C2D50E8" w14:textId="77777777" w:rsidR="000B7F30" w:rsidRDefault="000B7F30" w:rsidP="000B7F30">
      <w:pPr>
        <w:pStyle w:val="1e"/>
        <w:ind w:leftChars="600" w:left="1200"/>
      </w:pPr>
      <w:r>
        <w:t xml:space="preserve">  {</w:t>
      </w:r>
    </w:p>
    <w:p w14:paraId="7185D947" w14:textId="77777777" w:rsidR="000B7F30" w:rsidRDefault="000B7F30" w:rsidP="000B7F30">
      <w:pPr>
        <w:pStyle w:val="1e"/>
        <w:ind w:leftChars="600" w:left="1200"/>
      </w:pPr>
      <w:r>
        <w:t xml:space="preserve">    // call ez_dvpp to crop image</w:t>
      </w:r>
    </w:p>
    <w:p w14:paraId="36ED6285" w14:textId="77777777" w:rsidR="000B7F30" w:rsidRDefault="000B7F30" w:rsidP="000B7F30">
      <w:pPr>
        <w:pStyle w:val="1e"/>
        <w:ind w:leftChars="600" w:left="1200"/>
      </w:pPr>
      <w:r>
        <w:t xml:space="preserve">    DvppBasicVpcPara crop_para;</w:t>
      </w:r>
    </w:p>
    <w:p w14:paraId="4BE9472E" w14:textId="77777777" w:rsidR="000B7F30" w:rsidRDefault="000B7F30" w:rsidP="000B7F30">
      <w:pPr>
        <w:pStyle w:val="1e"/>
        <w:ind w:leftChars="600" w:left="1200"/>
      </w:pPr>
      <w:r>
        <w:t xml:space="preserve">    crop_para.input_image_type = face_recognition_info-&gt;frame.org_img_format;</w:t>
      </w:r>
    </w:p>
    <w:p w14:paraId="4F5C98C3" w14:textId="77777777" w:rsidR="000B7F30" w:rsidRDefault="000B7F30" w:rsidP="000B7F30">
      <w:pPr>
        <w:pStyle w:val="1e"/>
        <w:ind w:leftChars="600" w:left="1200"/>
      </w:pPr>
    </w:p>
    <w:p w14:paraId="2E5D3DA5" w14:textId="77777777" w:rsidR="000B7F30" w:rsidRDefault="000B7F30" w:rsidP="000B7F30">
      <w:pPr>
        <w:pStyle w:val="1e"/>
        <w:ind w:leftChars="600" w:left="1200"/>
      </w:pPr>
      <w:r>
        <w:t xml:space="preserve">    // Change the left top coordinate to even numver 将左上角坐标改变为偶数</w:t>
      </w:r>
    </w:p>
    <w:p w14:paraId="4A129D63" w14:textId="77777777" w:rsidR="000B7F30" w:rsidRDefault="000B7F30" w:rsidP="000B7F30">
      <w:pPr>
        <w:pStyle w:val="1e"/>
        <w:ind w:leftChars="600" w:left="1200"/>
      </w:pPr>
      <w:r>
        <w:t xml:space="preserve">    u_int32_t lt_horz = ((face_img_iter-&gt;rectangle.lt.x) &gt;&gt; 1) &lt;&lt; 1;</w:t>
      </w:r>
    </w:p>
    <w:p w14:paraId="472CAC84" w14:textId="77777777" w:rsidR="000B7F30" w:rsidRDefault="000B7F30" w:rsidP="000B7F30">
      <w:pPr>
        <w:pStyle w:val="1e"/>
        <w:ind w:leftChars="600" w:left="1200"/>
      </w:pPr>
      <w:r>
        <w:t xml:space="preserve">    u_int32_t lt_vert = ((face_img_iter-&gt;rectangle.lt.y) &gt;&gt; 1) &lt;&lt; 1;</w:t>
      </w:r>
    </w:p>
    <w:p w14:paraId="17E31DB8" w14:textId="77777777" w:rsidR="000B7F30" w:rsidRDefault="000B7F30" w:rsidP="000B7F30">
      <w:pPr>
        <w:pStyle w:val="1e"/>
        <w:ind w:leftChars="600" w:left="1200"/>
      </w:pPr>
      <w:r>
        <w:t xml:space="preserve">    // Change the left top coordinate to odd numver 将右下角坐标改变为奇数</w:t>
      </w:r>
    </w:p>
    <w:p w14:paraId="7EF7E68B" w14:textId="77777777" w:rsidR="000B7F30" w:rsidRDefault="000B7F30" w:rsidP="000B7F30">
      <w:pPr>
        <w:pStyle w:val="1e"/>
        <w:ind w:leftChars="600" w:left="1200"/>
      </w:pPr>
      <w:r>
        <w:t xml:space="preserve">    u_int32_t rb_horz = (((face_img_iter-&gt;rectangle.rb.x) &gt;&gt; 1) &lt;&lt; 1) - 1;</w:t>
      </w:r>
    </w:p>
    <w:p w14:paraId="07546660" w14:textId="77777777" w:rsidR="000B7F30" w:rsidRDefault="000B7F30" w:rsidP="000B7F30">
      <w:pPr>
        <w:pStyle w:val="1e"/>
        <w:ind w:leftChars="600" w:left="1200"/>
      </w:pPr>
      <w:r>
        <w:t xml:space="preserve">    u_int32_t rb_vert = (((face_img_iter-&gt;rectangle.rb.y) &gt;&gt; 1) &lt;&lt; 1) - 1;</w:t>
      </w:r>
    </w:p>
    <w:p w14:paraId="4BE8185D" w14:textId="77777777" w:rsidR="000B7F30" w:rsidRDefault="000B7F30" w:rsidP="000B7F30">
      <w:pPr>
        <w:pStyle w:val="1e"/>
        <w:ind w:leftChars="600" w:left="1200"/>
      </w:pPr>
      <w:r>
        <w:t xml:space="preserve">    HIAI_ENGINE_LOG("The crop is from left-top(%d,%d) to right-bottom(%d,%d)",</w:t>
      </w:r>
    </w:p>
    <w:p w14:paraId="21FB7710" w14:textId="77777777" w:rsidR="000B7F30" w:rsidRDefault="000B7F30" w:rsidP="000B7F30">
      <w:pPr>
        <w:pStyle w:val="1e"/>
        <w:ind w:leftChars="600" w:left="1200"/>
      </w:pPr>
      <w:r>
        <w:t xml:space="preserve">                    lt_horz, lt_vert, rb_horz, rb_vert);</w:t>
      </w:r>
    </w:p>
    <w:p w14:paraId="47135B08" w14:textId="77777777" w:rsidR="000B7F30" w:rsidRDefault="000B7F30" w:rsidP="000B7F30">
      <w:pPr>
        <w:pStyle w:val="1e"/>
        <w:ind w:leftChars="600" w:left="1200"/>
      </w:pPr>
      <w:r>
        <w:t xml:space="preserve">    // 偶数减去奇数再加1，还是偶数</w:t>
      </w:r>
    </w:p>
    <w:p w14:paraId="4C9820EA" w14:textId="77777777" w:rsidR="000B7F30" w:rsidRDefault="000B7F30" w:rsidP="000B7F30">
      <w:pPr>
        <w:pStyle w:val="1e"/>
        <w:ind w:leftChars="600" w:left="1200"/>
      </w:pPr>
      <w:r>
        <w:t xml:space="preserve">    u_int32_t cropped_width = rb_horz - lt_horz + 1;</w:t>
      </w:r>
    </w:p>
    <w:p w14:paraId="03339724" w14:textId="77777777" w:rsidR="000B7F30" w:rsidRDefault="000B7F30" w:rsidP="000B7F30">
      <w:pPr>
        <w:pStyle w:val="1e"/>
        <w:ind w:leftChars="600" w:left="1200"/>
      </w:pPr>
      <w:r>
        <w:t xml:space="preserve">    u_int32_t cropped_height = rb_vert - lt_vert + 1;</w:t>
      </w:r>
    </w:p>
    <w:p w14:paraId="6D39E34B" w14:textId="77777777" w:rsidR="000B7F30" w:rsidRDefault="000B7F30" w:rsidP="000B7F30">
      <w:pPr>
        <w:pStyle w:val="1e"/>
        <w:ind w:leftChars="600" w:left="1200"/>
      </w:pPr>
    </w:p>
    <w:p w14:paraId="60D19C52" w14:textId="77777777" w:rsidR="000B7F30" w:rsidRDefault="000B7F30" w:rsidP="000B7F30">
      <w:pPr>
        <w:pStyle w:val="1e"/>
        <w:ind w:leftChars="600" w:left="1200"/>
      </w:pPr>
      <w:r>
        <w:t xml:space="preserve">    // 设置的抠图宽高</w:t>
      </w:r>
    </w:p>
    <w:p w14:paraId="6466F218" w14:textId="77777777" w:rsidR="000B7F30" w:rsidRDefault="000B7F30" w:rsidP="000B7F30">
      <w:pPr>
        <w:pStyle w:val="1e"/>
        <w:ind w:leftChars="600" w:left="1200"/>
      </w:pPr>
      <w:r>
        <w:t xml:space="preserve">    crop_para.src_resolution.width = org_img.width;</w:t>
      </w:r>
    </w:p>
    <w:p w14:paraId="5C6269AB" w14:textId="77777777" w:rsidR="000B7F30" w:rsidRDefault="000B7F30" w:rsidP="000B7F30">
      <w:pPr>
        <w:pStyle w:val="1e"/>
        <w:ind w:leftChars="600" w:left="1200"/>
      </w:pPr>
      <w:r>
        <w:t xml:space="preserve">    crop_para.src_resolution.height = org_img.height;</w:t>
      </w:r>
    </w:p>
    <w:p w14:paraId="467CB4FD" w14:textId="77777777" w:rsidR="000B7F30" w:rsidRDefault="000B7F30" w:rsidP="000B7F30">
      <w:pPr>
        <w:pStyle w:val="1e"/>
        <w:ind w:leftChars="600" w:left="1200"/>
      </w:pPr>
      <w:r>
        <w:t xml:space="preserve">    crop_para.dest_resolution.width = cropped_width;</w:t>
      </w:r>
    </w:p>
    <w:p w14:paraId="39382F05" w14:textId="77777777" w:rsidR="000B7F30" w:rsidRDefault="000B7F30" w:rsidP="000B7F30">
      <w:pPr>
        <w:pStyle w:val="1e"/>
        <w:ind w:leftChars="600" w:left="1200"/>
      </w:pPr>
      <w:r>
        <w:t xml:space="preserve">    crop_para.dest_resolution.height = cropped_height;</w:t>
      </w:r>
    </w:p>
    <w:p w14:paraId="3B7095E1" w14:textId="77777777" w:rsidR="000B7F30" w:rsidRDefault="000B7F30" w:rsidP="000B7F30">
      <w:pPr>
        <w:pStyle w:val="1e"/>
        <w:ind w:leftChars="600" w:left="1200"/>
      </w:pPr>
      <w:r>
        <w:t xml:space="preserve">    </w:t>
      </w:r>
    </w:p>
    <w:p w14:paraId="6932A204" w14:textId="77777777" w:rsidR="000B7F30" w:rsidRDefault="000B7F30" w:rsidP="000B7F30">
      <w:pPr>
        <w:pStyle w:val="1e"/>
        <w:ind w:leftChars="600" w:left="1200"/>
      </w:pPr>
      <w:r>
        <w:t xml:space="preserve">    // 设置抠图的坐标</w:t>
      </w:r>
    </w:p>
    <w:p w14:paraId="567E6604" w14:textId="77777777" w:rsidR="000B7F30" w:rsidRDefault="000B7F30" w:rsidP="000B7F30">
      <w:pPr>
        <w:pStyle w:val="1e"/>
        <w:ind w:leftChars="600" w:left="1200"/>
      </w:pPr>
      <w:r>
        <w:t xml:space="preserve">    crop_para.crop_left = lt_horz;</w:t>
      </w:r>
    </w:p>
    <w:p w14:paraId="4A1C9D3D" w14:textId="77777777" w:rsidR="000B7F30" w:rsidRDefault="000B7F30" w:rsidP="000B7F30">
      <w:pPr>
        <w:pStyle w:val="1e"/>
        <w:ind w:leftChars="600" w:left="1200"/>
      </w:pPr>
      <w:r>
        <w:lastRenderedPageBreak/>
        <w:t xml:space="preserve">    crop_para.crop_right = rb_horz;</w:t>
      </w:r>
    </w:p>
    <w:p w14:paraId="46C91BAE" w14:textId="77777777" w:rsidR="000B7F30" w:rsidRDefault="000B7F30" w:rsidP="000B7F30">
      <w:pPr>
        <w:pStyle w:val="1e"/>
        <w:ind w:leftChars="600" w:left="1200"/>
      </w:pPr>
      <w:r>
        <w:t xml:space="preserve">    crop_para.crop_up = lt_vert;</w:t>
      </w:r>
    </w:p>
    <w:p w14:paraId="2C37B8FB" w14:textId="77777777" w:rsidR="000B7F30" w:rsidRDefault="000B7F30" w:rsidP="000B7F30">
      <w:pPr>
        <w:pStyle w:val="1e"/>
        <w:ind w:leftChars="600" w:left="1200"/>
      </w:pPr>
      <w:r>
        <w:t xml:space="preserve">    crop_para.crop_down = rb_vert;</w:t>
      </w:r>
    </w:p>
    <w:p w14:paraId="70C035B2" w14:textId="77777777" w:rsidR="000B7F30" w:rsidRDefault="000B7F30" w:rsidP="000B7F30">
      <w:pPr>
        <w:pStyle w:val="1e"/>
        <w:ind w:leftChars="600" w:left="1200"/>
      </w:pPr>
    </w:p>
    <w:p w14:paraId="18D8D691" w14:textId="77777777" w:rsidR="000B7F30" w:rsidRDefault="000B7F30" w:rsidP="000B7F30">
      <w:pPr>
        <w:pStyle w:val="1e"/>
        <w:ind w:leftChars="600" w:left="1200"/>
      </w:pPr>
      <w:r>
        <w:t xml:space="preserve">    crop_para.is_input_align = face_recognition_info-&gt;frame.img_aligned;</w:t>
      </w:r>
    </w:p>
    <w:p w14:paraId="51AC378A" w14:textId="77777777" w:rsidR="000B7F30" w:rsidRDefault="000B7F30" w:rsidP="000B7F30">
      <w:pPr>
        <w:pStyle w:val="1e"/>
        <w:ind w:leftChars="600" w:left="1200"/>
      </w:pPr>
      <w:r>
        <w:t xml:space="preserve">    // 利用dvpp进行抠图时，不需要进行对齐，</w:t>
      </w:r>
    </w:p>
    <w:p w14:paraId="56DB922E" w14:textId="77777777" w:rsidR="000B7F30" w:rsidRDefault="000B7F30" w:rsidP="000B7F30">
      <w:pPr>
        <w:pStyle w:val="1e"/>
        <w:ind w:leftChars="600" w:left="1200"/>
      </w:pPr>
      <w:r>
        <w:t xml:space="preserve">    crop_para.is_output_align = false;</w:t>
      </w:r>
    </w:p>
    <w:p w14:paraId="4083E1E0" w14:textId="77777777" w:rsidR="000B7F30" w:rsidRDefault="000B7F30" w:rsidP="000B7F30">
      <w:pPr>
        <w:pStyle w:val="1e"/>
        <w:ind w:leftChars="600" w:left="1200"/>
      </w:pPr>
    </w:p>
    <w:p w14:paraId="1E7D2F2F" w14:textId="77777777" w:rsidR="000B7F30" w:rsidRDefault="000B7F30" w:rsidP="000B7F30">
      <w:pPr>
        <w:pStyle w:val="1e"/>
        <w:ind w:leftChars="600" w:left="1200"/>
      </w:pPr>
      <w:r>
        <w:t xml:space="preserve">    DvppProcess dvpp_crop_img(crop_para);</w:t>
      </w:r>
    </w:p>
    <w:p w14:paraId="4387EBA0" w14:textId="77777777" w:rsidR="000B7F30" w:rsidRDefault="000B7F30" w:rsidP="000B7F30">
      <w:pPr>
        <w:pStyle w:val="1e"/>
        <w:ind w:leftChars="600" w:left="1200"/>
      </w:pPr>
      <w:r>
        <w:t xml:space="preserve">    DvppVpcOutput dvpp_output;</w:t>
      </w:r>
    </w:p>
    <w:p w14:paraId="506732E3" w14:textId="77777777" w:rsidR="000B7F30" w:rsidRDefault="000B7F30" w:rsidP="000B7F30">
      <w:pPr>
        <w:pStyle w:val="1e"/>
        <w:ind w:leftChars="600" w:left="1200"/>
      </w:pPr>
      <w:r>
        <w:t xml:space="preserve">    int ret = dvpp_crop_img.DvppBasicVpcProc(</w:t>
      </w:r>
    </w:p>
    <w:p w14:paraId="22181F89" w14:textId="77777777" w:rsidR="000B7F30" w:rsidRDefault="000B7F30" w:rsidP="000B7F30">
      <w:pPr>
        <w:pStyle w:val="1e"/>
        <w:ind w:leftChars="600" w:left="1200"/>
      </w:pPr>
      <w:r>
        <w:t xml:space="preserve">                org_img.data.get(), img_size, &amp;dvpp_output);</w:t>
      </w:r>
    </w:p>
    <w:p w14:paraId="127E81EB" w14:textId="77777777" w:rsidR="000B7F30" w:rsidRDefault="000B7F30" w:rsidP="000B7F30">
      <w:pPr>
        <w:pStyle w:val="1e"/>
        <w:ind w:leftChars="600" w:left="1200"/>
      </w:pPr>
      <w:r>
        <w:t xml:space="preserve">    if (ret != kDvppOperationOk) {</w:t>
      </w:r>
    </w:p>
    <w:p w14:paraId="1A4AE239" w14:textId="77777777" w:rsidR="000B7F30" w:rsidRDefault="000B7F30" w:rsidP="000B7F30">
      <w:pPr>
        <w:pStyle w:val="1e"/>
        <w:ind w:leftChars="600" w:left="1200"/>
      </w:pPr>
      <w:r>
        <w:t xml:space="preserve">      HIAI_ENGINE_LOG(HIAI_ENGINE_RUN_ARGS_NOT_RIGHT,</w:t>
      </w:r>
    </w:p>
    <w:p w14:paraId="45D573FB" w14:textId="77777777" w:rsidR="000B7F30" w:rsidRDefault="000B7F30" w:rsidP="000B7F30">
      <w:pPr>
        <w:pStyle w:val="1e"/>
        <w:ind w:leftChars="600" w:left="1200"/>
      </w:pPr>
      <w:r>
        <w:t xml:space="preserve">                      "Call ez_dvpp failed, failed to crop image.");</w:t>
      </w:r>
    </w:p>
    <w:p w14:paraId="28CF44C5" w14:textId="77777777" w:rsidR="000B7F30" w:rsidRDefault="000B7F30" w:rsidP="000B7F30">
      <w:pPr>
        <w:pStyle w:val="1e"/>
        <w:ind w:leftChars="600" w:left="1200"/>
      </w:pPr>
      <w:r>
        <w:t xml:space="preserve">      return false;</w:t>
      </w:r>
    </w:p>
    <w:p w14:paraId="328DF237" w14:textId="77777777" w:rsidR="000B7F30" w:rsidRDefault="000B7F30" w:rsidP="000B7F30">
      <w:pPr>
        <w:pStyle w:val="1e"/>
        <w:ind w:leftChars="600" w:left="1200"/>
      </w:pPr>
      <w:r>
        <w:t xml:space="preserve">    }</w:t>
      </w:r>
    </w:p>
    <w:p w14:paraId="0A91E7BF" w14:textId="77777777" w:rsidR="000B7F30" w:rsidRDefault="000B7F30" w:rsidP="000B7F30">
      <w:pPr>
        <w:pStyle w:val="1e"/>
        <w:ind w:leftChars="600" w:left="1200"/>
      </w:pPr>
    </w:p>
    <w:p w14:paraId="1A7453F8" w14:textId="77777777" w:rsidR="000B7F30" w:rsidRDefault="000B7F30" w:rsidP="000B7F30">
      <w:pPr>
        <w:pStyle w:val="1e"/>
        <w:ind w:leftChars="600" w:left="1200"/>
      </w:pPr>
      <w:r>
        <w:t xml:space="preserve">    // 最终给faceimgs结构填充图像内容</w:t>
      </w:r>
    </w:p>
    <w:p w14:paraId="7BC612CD" w14:textId="77777777" w:rsidR="000B7F30" w:rsidRDefault="000B7F30" w:rsidP="000B7F30">
      <w:pPr>
        <w:pStyle w:val="1e"/>
        <w:ind w:leftChars="600" w:left="1200"/>
      </w:pPr>
      <w:r>
        <w:t xml:space="preserve">    face_img_iter-&gt;image.data.reset(dvpp_output.buffer, default_delete&lt;u_int8_t[]&gt;());</w:t>
      </w:r>
    </w:p>
    <w:p w14:paraId="78CC4E23" w14:textId="77777777" w:rsidR="000B7F30" w:rsidRDefault="000B7F30" w:rsidP="000B7F30">
      <w:pPr>
        <w:pStyle w:val="1e"/>
        <w:ind w:leftChars="600" w:left="1200"/>
      </w:pPr>
      <w:r>
        <w:t xml:space="preserve">    face_img_iter-&gt;image.size = dvpp_output.size;</w:t>
      </w:r>
    </w:p>
    <w:p w14:paraId="50DE84BB" w14:textId="77777777" w:rsidR="000B7F30" w:rsidRDefault="000B7F30" w:rsidP="000B7F30">
      <w:pPr>
        <w:pStyle w:val="1e"/>
        <w:ind w:leftChars="600" w:left="1200"/>
      </w:pPr>
      <w:r>
        <w:t xml:space="preserve">    face_img_iter-&gt;image.width = cropped_width;</w:t>
      </w:r>
    </w:p>
    <w:p w14:paraId="0396E90E" w14:textId="77777777" w:rsidR="000B7F30" w:rsidRDefault="000B7F30" w:rsidP="000B7F30">
      <w:pPr>
        <w:pStyle w:val="1e"/>
        <w:ind w:leftChars="600" w:left="1200"/>
      </w:pPr>
      <w:r>
        <w:t xml:space="preserve">    face_img_iter-&gt;image.height = cropped_height;</w:t>
      </w:r>
    </w:p>
    <w:p w14:paraId="4F777FDF" w14:textId="77777777" w:rsidR="000B7F30" w:rsidRDefault="000B7F30" w:rsidP="000B7F30">
      <w:pPr>
        <w:pStyle w:val="1e"/>
        <w:ind w:leftChars="600" w:left="1200"/>
      </w:pPr>
      <w:r>
        <w:t xml:space="preserve">  }</w:t>
      </w:r>
    </w:p>
    <w:p w14:paraId="36717A49" w14:textId="77777777" w:rsidR="000B7F30" w:rsidRDefault="000B7F30" w:rsidP="000B7F30">
      <w:pPr>
        <w:pStyle w:val="1e"/>
        <w:ind w:leftChars="600" w:left="1200"/>
      </w:pPr>
      <w:r>
        <w:t xml:space="preserve">  return true;</w:t>
      </w:r>
    </w:p>
    <w:p w14:paraId="0634D418" w14:textId="7729FC54" w:rsidR="00ED66BC" w:rsidRDefault="000B7F30" w:rsidP="000B7F30">
      <w:pPr>
        <w:pStyle w:val="1e"/>
        <w:ind w:left="1122" w:firstLine="138"/>
      </w:pPr>
      <w:r>
        <w:t>}</w:t>
      </w:r>
    </w:p>
    <w:p w14:paraId="20C22844" w14:textId="67ED3DBD" w:rsidR="00495E30" w:rsidRDefault="00495E30" w:rsidP="000B7F30">
      <w:pPr>
        <w:pStyle w:val="1e"/>
        <w:ind w:left="1122" w:firstLine="138"/>
      </w:pPr>
      <w:r>
        <w:rPr>
          <w:rFonts w:hint="eastAsia"/>
        </w:rPr>
        <w:t>//</w:t>
      </w:r>
      <w:r w:rsidR="000E70C1">
        <w:rPr>
          <w:rFonts w:hint="eastAsia"/>
        </w:rPr>
        <w:t>将crop出的人脸</w:t>
      </w:r>
      <w:r w:rsidR="00905B99">
        <w:rPr>
          <w:rFonts w:hint="eastAsia"/>
        </w:rPr>
        <w:t>图片的宽高进行</w:t>
      </w:r>
      <w:r w:rsidR="00F70AD6">
        <w:rPr>
          <w:rFonts w:hint="eastAsia"/>
        </w:rPr>
        <w:t>resize</w:t>
      </w:r>
      <w:r w:rsidR="00203D79">
        <w:rPr>
          <w:rFonts w:hint="eastAsia"/>
        </w:rPr>
        <w:t>，</w:t>
      </w:r>
      <w:r w:rsidR="00006D39">
        <w:rPr>
          <w:rFonts w:hint="eastAsia"/>
        </w:rPr>
        <w:t>适配到模型输入的宽高要求</w:t>
      </w:r>
    </w:p>
    <w:p w14:paraId="40524328" w14:textId="77777777" w:rsidR="00495E30" w:rsidRDefault="00495E30" w:rsidP="00495E30">
      <w:pPr>
        <w:pStyle w:val="1e"/>
        <w:ind w:left="1122" w:firstLine="138"/>
      </w:pPr>
      <w:r>
        <w:t>bool head_pose_inference_1::Resize(const vector&lt;FaceImage&gt; &amp;face_imgs,</w:t>
      </w:r>
    </w:p>
    <w:p w14:paraId="2EE71D8A" w14:textId="77777777" w:rsidR="00495E30" w:rsidRDefault="00495E30" w:rsidP="00495E30">
      <w:pPr>
        <w:pStyle w:val="1e"/>
        <w:ind w:left="1122" w:firstLine="138"/>
      </w:pPr>
      <w:r>
        <w:t xml:space="preserve">                                    vector&lt;ImageData&lt;u_int8_t&gt;&gt; &amp;resized_imgs) {</w:t>
      </w:r>
    </w:p>
    <w:p w14:paraId="7364FFF6" w14:textId="77777777" w:rsidR="00495E30" w:rsidRDefault="00495E30" w:rsidP="00495E30">
      <w:pPr>
        <w:pStyle w:val="1e"/>
        <w:ind w:left="1122" w:firstLine="138"/>
      </w:pPr>
      <w:r>
        <w:lastRenderedPageBreak/>
        <w:t xml:space="preserve">  // Begin to resize all the resize image</w:t>
      </w:r>
    </w:p>
    <w:p w14:paraId="04BC6F7D" w14:textId="77777777" w:rsidR="00495E30" w:rsidRDefault="00495E30" w:rsidP="00495E30">
      <w:pPr>
        <w:pStyle w:val="1e"/>
        <w:ind w:left="1122" w:firstLine="138"/>
      </w:pPr>
      <w:r>
        <w:t xml:space="preserve">  for (vector&lt;FaceImage&gt;::const_iterator face_img_iter = face_imgs.begin();</w:t>
      </w:r>
    </w:p>
    <w:p w14:paraId="4C0DD046" w14:textId="77777777" w:rsidR="00495E30" w:rsidRDefault="00495E30" w:rsidP="00495E30">
      <w:pPr>
        <w:pStyle w:val="1e"/>
        <w:ind w:left="1122" w:firstLine="138"/>
      </w:pPr>
      <w:r>
        <w:t xml:space="preserve">       face_img_iter != face_imgs.end(); ++face_img_iter) {</w:t>
      </w:r>
    </w:p>
    <w:p w14:paraId="48FBDA4E" w14:textId="77777777" w:rsidR="00495E30" w:rsidRDefault="00495E30" w:rsidP="00495E30">
      <w:pPr>
        <w:pStyle w:val="1e"/>
        <w:ind w:left="1122" w:firstLine="138"/>
      </w:pPr>
    </w:p>
    <w:p w14:paraId="00F2CA1E" w14:textId="77777777" w:rsidR="00495E30" w:rsidRDefault="00495E30" w:rsidP="00495E30">
      <w:pPr>
        <w:pStyle w:val="1e"/>
        <w:ind w:left="1122" w:firstLine="138"/>
      </w:pPr>
      <w:r>
        <w:t xml:space="preserve">    int32_t img_size = face_img_iter-&gt;image.size;</w:t>
      </w:r>
    </w:p>
    <w:p w14:paraId="7D4083F6" w14:textId="77777777" w:rsidR="00495E30" w:rsidRDefault="00495E30" w:rsidP="00495E30">
      <w:pPr>
        <w:pStyle w:val="1e"/>
        <w:ind w:left="1122" w:firstLine="138"/>
      </w:pPr>
      <w:r>
        <w:t xml:space="preserve">    if (img_size &lt;= 0) {</w:t>
      </w:r>
    </w:p>
    <w:p w14:paraId="2F1374DF" w14:textId="77777777" w:rsidR="00495E30" w:rsidRDefault="00495E30" w:rsidP="00495E30">
      <w:pPr>
        <w:pStyle w:val="1e"/>
        <w:ind w:left="1122" w:firstLine="138"/>
      </w:pPr>
      <w:r>
        <w:t xml:space="preserve">      HIAI_ENGINE_LOG(HIAI_ENGINE_RUN_ARGS_NOT_RIGHT,</w:t>
      </w:r>
    </w:p>
    <w:p w14:paraId="187761CF" w14:textId="77777777" w:rsidR="00495E30" w:rsidRDefault="00495E30" w:rsidP="00495E30">
      <w:pPr>
        <w:pStyle w:val="1e"/>
        <w:ind w:left="1122" w:firstLine="138"/>
      </w:pPr>
      <w:r>
        <w:t xml:space="preserve">                      "image size less than or equal zero, size=%d", img_size);</w:t>
      </w:r>
    </w:p>
    <w:p w14:paraId="36F01106" w14:textId="77777777" w:rsidR="00495E30" w:rsidRDefault="00495E30" w:rsidP="00495E30">
      <w:pPr>
        <w:pStyle w:val="1e"/>
        <w:ind w:left="1122" w:firstLine="138"/>
      </w:pPr>
      <w:r>
        <w:t xml:space="preserve">      return false;</w:t>
      </w:r>
    </w:p>
    <w:p w14:paraId="32C9F051" w14:textId="77777777" w:rsidR="00495E30" w:rsidRDefault="00495E30" w:rsidP="00495E30">
      <w:pPr>
        <w:pStyle w:val="1e"/>
        <w:ind w:left="1122" w:firstLine="138"/>
      </w:pPr>
      <w:r>
        <w:t xml:space="preserve">    }</w:t>
      </w:r>
    </w:p>
    <w:p w14:paraId="081524CD" w14:textId="77777777" w:rsidR="00495E30" w:rsidRDefault="00495E30" w:rsidP="00495E30">
      <w:pPr>
        <w:pStyle w:val="1e"/>
        <w:ind w:left="1122" w:firstLine="138"/>
      </w:pPr>
    </w:p>
    <w:p w14:paraId="2E3189FD" w14:textId="77777777" w:rsidR="00495E30" w:rsidRDefault="00495E30" w:rsidP="00495E30">
      <w:pPr>
        <w:pStyle w:val="1e"/>
        <w:ind w:left="1122" w:firstLine="138"/>
      </w:pPr>
      <w:r>
        <w:t xml:space="preserve">    // 人脸图像的真实宽、高</w:t>
      </w:r>
    </w:p>
    <w:p w14:paraId="3D878D9F" w14:textId="77777777" w:rsidR="00495E30" w:rsidRDefault="00495E30" w:rsidP="00495E30">
      <w:pPr>
        <w:pStyle w:val="1e"/>
        <w:ind w:left="1122" w:firstLine="138"/>
      </w:pPr>
      <w:r>
        <w:t xml:space="preserve">    int32_t origin_width = face_img_iter-&gt;image.width;</w:t>
      </w:r>
    </w:p>
    <w:p w14:paraId="1450D705" w14:textId="77777777" w:rsidR="00495E30" w:rsidRDefault="00495E30" w:rsidP="00495E30">
      <w:pPr>
        <w:pStyle w:val="1e"/>
        <w:ind w:left="1122" w:firstLine="138"/>
      </w:pPr>
      <w:r>
        <w:t xml:space="preserve">    int32_t origin_height = face_img_iter-&gt;image.height;</w:t>
      </w:r>
    </w:p>
    <w:p w14:paraId="7C558E83" w14:textId="77777777" w:rsidR="00495E30" w:rsidRDefault="00495E30" w:rsidP="00495E30">
      <w:pPr>
        <w:pStyle w:val="1e"/>
        <w:ind w:left="1122" w:firstLine="138"/>
      </w:pPr>
      <w:r>
        <w:t xml:space="preserve">    ImageData&lt;u_int8_t&gt; resized_image;</w:t>
      </w:r>
    </w:p>
    <w:p w14:paraId="79494487" w14:textId="77777777" w:rsidR="00495E30" w:rsidRDefault="00495E30" w:rsidP="00495E30">
      <w:pPr>
        <w:pStyle w:val="1e"/>
        <w:ind w:left="1122" w:firstLine="138"/>
      </w:pPr>
      <w:r>
        <w:t xml:space="preserve">    DvppBasicVpcPara resize_para;</w:t>
      </w:r>
    </w:p>
    <w:p w14:paraId="0AD6E283" w14:textId="77777777" w:rsidR="00495E30" w:rsidRDefault="00495E30" w:rsidP="00495E30">
      <w:pPr>
        <w:pStyle w:val="1e"/>
        <w:ind w:left="1122" w:firstLine="138"/>
      </w:pPr>
    </w:p>
    <w:p w14:paraId="70BC6B9E" w14:textId="77777777" w:rsidR="00495E30" w:rsidRDefault="00495E30" w:rsidP="00495E30">
      <w:pPr>
        <w:pStyle w:val="1e"/>
        <w:ind w:left="1122" w:firstLine="138"/>
      </w:pPr>
      <w:r>
        <w:t xml:space="preserve">    //resize_para.input_image_type = face_recognition_info2-&gt;frame.org_img_format;//INPUT_YUV420_SEMI_PLANNER_UV;</w:t>
      </w:r>
    </w:p>
    <w:p w14:paraId="077976CD" w14:textId="77777777" w:rsidR="00495E30" w:rsidRDefault="00495E30" w:rsidP="00495E30">
      <w:pPr>
        <w:pStyle w:val="1e"/>
        <w:ind w:left="1122" w:firstLine="138"/>
      </w:pPr>
      <w:r>
        <w:t xml:space="preserve">    resize_para.input_image_type = INPUT_YUV420_SEMI_PLANNER_UV;</w:t>
      </w:r>
    </w:p>
    <w:p w14:paraId="59CF4740" w14:textId="77777777" w:rsidR="00495E30" w:rsidRDefault="00495E30" w:rsidP="00495E30">
      <w:pPr>
        <w:pStyle w:val="1e"/>
        <w:ind w:left="1122" w:firstLine="138"/>
      </w:pPr>
      <w:r>
        <w:t xml:space="preserve">    //左边坐标是偶数</w:t>
      </w:r>
    </w:p>
    <w:p w14:paraId="7FED459A" w14:textId="77777777" w:rsidR="00495E30" w:rsidRDefault="00495E30" w:rsidP="00495E30">
      <w:pPr>
        <w:pStyle w:val="1e"/>
        <w:ind w:left="1122" w:firstLine="138"/>
      </w:pPr>
      <w:r>
        <w:t xml:space="preserve">    resize_para.crop_left = 0;</w:t>
      </w:r>
    </w:p>
    <w:p w14:paraId="4C941F9A" w14:textId="77777777" w:rsidR="00495E30" w:rsidRDefault="00495E30" w:rsidP="00495E30">
      <w:pPr>
        <w:pStyle w:val="1e"/>
        <w:ind w:left="1122" w:firstLine="138"/>
      </w:pPr>
      <w:r>
        <w:t xml:space="preserve">    resize_para.crop_up = 0;</w:t>
      </w:r>
    </w:p>
    <w:p w14:paraId="698D3E1F" w14:textId="77777777" w:rsidR="00495E30" w:rsidRDefault="00495E30" w:rsidP="00495E30">
      <w:pPr>
        <w:pStyle w:val="1e"/>
        <w:ind w:left="1122" w:firstLine="138"/>
      </w:pPr>
      <w:r>
        <w:t xml:space="preserve">    //右边坐标是奇数，所以宽和高要减去一得到奇数</w:t>
      </w:r>
    </w:p>
    <w:p w14:paraId="6A9509AB" w14:textId="77777777" w:rsidR="00495E30" w:rsidRDefault="00495E30" w:rsidP="00495E30">
      <w:pPr>
        <w:pStyle w:val="1e"/>
        <w:ind w:left="1122" w:firstLine="138"/>
      </w:pPr>
      <w:r>
        <w:t xml:space="preserve">    resize_para.crop_right = origin_width - 1;</w:t>
      </w:r>
    </w:p>
    <w:p w14:paraId="72A0E03A" w14:textId="77777777" w:rsidR="00495E30" w:rsidRDefault="00495E30" w:rsidP="00495E30">
      <w:pPr>
        <w:pStyle w:val="1e"/>
        <w:ind w:left="1122" w:firstLine="138"/>
      </w:pPr>
      <w:r>
        <w:t xml:space="preserve">    resize_para.crop_down = origin_height - 1;</w:t>
      </w:r>
    </w:p>
    <w:p w14:paraId="20C6FB9F" w14:textId="77777777" w:rsidR="00495E30" w:rsidRDefault="00495E30" w:rsidP="00495E30">
      <w:pPr>
        <w:pStyle w:val="1e"/>
        <w:ind w:left="1122" w:firstLine="138"/>
      </w:pPr>
      <w:r>
        <w:t xml:space="preserve">    //宽和高原本就是偶数</w:t>
      </w:r>
    </w:p>
    <w:p w14:paraId="0CAFC1A1" w14:textId="77777777" w:rsidR="00495E30" w:rsidRDefault="00495E30" w:rsidP="00495E30">
      <w:pPr>
        <w:pStyle w:val="1e"/>
        <w:ind w:left="1122" w:firstLine="138"/>
      </w:pPr>
      <w:r>
        <w:t xml:space="preserve">    resize_para.src_resolution.width = origin_width;</w:t>
      </w:r>
    </w:p>
    <w:p w14:paraId="4DA4002D" w14:textId="77777777" w:rsidR="00495E30" w:rsidRDefault="00495E30" w:rsidP="00495E30">
      <w:pPr>
        <w:pStyle w:val="1e"/>
        <w:ind w:left="1122" w:firstLine="138"/>
      </w:pPr>
      <w:r>
        <w:t xml:space="preserve">    resize_para.src_resolution.height = origin_height;</w:t>
      </w:r>
    </w:p>
    <w:p w14:paraId="27A78B27" w14:textId="77777777" w:rsidR="00495E30" w:rsidRDefault="00495E30" w:rsidP="00495E30">
      <w:pPr>
        <w:pStyle w:val="1e"/>
        <w:ind w:left="1122" w:firstLine="138"/>
      </w:pPr>
      <w:r>
        <w:t xml:space="preserve">    //模型要求的宽高</w:t>
      </w:r>
    </w:p>
    <w:p w14:paraId="6192119C" w14:textId="77777777" w:rsidR="00495E30" w:rsidRDefault="00495E30" w:rsidP="00495E30">
      <w:pPr>
        <w:pStyle w:val="1e"/>
        <w:ind w:left="1122" w:firstLine="138"/>
      </w:pPr>
      <w:r>
        <w:lastRenderedPageBreak/>
        <w:t xml:space="preserve">    resize_para.dest_resolution.width = kResizedImgWidth;</w:t>
      </w:r>
    </w:p>
    <w:p w14:paraId="3BBA8196" w14:textId="77777777" w:rsidR="00495E30" w:rsidRDefault="00495E30" w:rsidP="00495E30">
      <w:pPr>
        <w:pStyle w:val="1e"/>
        <w:ind w:left="1122" w:firstLine="138"/>
      </w:pPr>
      <w:r>
        <w:t xml:space="preserve">    resize_para.dest_resolution.height = kResizedImgHeight;</w:t>
      </w:r>
    </w:p>
    <w:p w14:paraId="7D0A3141" w14:textId="77777777" w:rsidR="00495E30" w:rsidRDefault="00495E30" w:rsidP="00495E30">
      <w:pPr>
        <w:pStyle w:val="1e"/>
        <w:ind w:left="1122" w:firstLine="138"/>
      </w:pPr>
    </w:p>
    <w:p w14:paraId="0B107BAF" w14:textId="77777777" w:rsidR="00495E30" w:rsidRDefault="00495E30" w:rsidP="00495E30">
      <w:pPr>
        <w:pStyle w:val="1e"/>
        <w:ind w:left="1122" w:firstLine="138"/>
      </w:pPr>
      <w:r>
        <w:t xml:space="preserve">    //resize_para.is_input_align = true;</w:t>
      </w:r>
    </w:p>
    <w:p w14:paraId="12659FCD" w14:textId="77777777" w:rsidR="00495E30" w:rsidRDefault="00495E30" w:rsidP="00495E30">
      <w:pPr>
        <w:pStyle w:val="1e"/>
        <w:ind w:left="1122" w:firstLine="138"/>
      </w:pPr>
      <w:r>
        <w:t xml:space="preserve">    //不开启AIPP，所以此处调用dvpp时不需要进行对齐</w:t>
      </w:r>
    </w:p>
    <w:p w14:paraId="5FB029ED" w14:textId="77777777" w:rsidR="00495E30" w:rsidRDefault="00495E30" w:rsidP="00495E30">
      <w:pPr>
        <w:pStyle w:val="1e"/>
        <w:ind w:left="1122" w:firstLine="138"/>
      </w:pPr>
      <w:r>
        <w:t xml:space="preserve">    resize_para.is_output_align = false;</w:t>
      </w:r>
    </w:p>
    <w:p w14:paraId="04455A9E" w14:textId="77777777" w:rsidR="00495E30" w:rsidRDefault="00495E30" w:rsidP="00495E30">
      <w:pPr>
        <w:pStyle w:val="1e"/>
        <w:ind w:left="1122" w:firstLine="138"/>
      </w:pPr>
      <w:r>
        <w:t xml:space="preserve">    //resize_para.is_input_align = face_recognition_info2-&gt;frame.img_aligned;</w:t>
      </w:r>
    </w:p>
    <w:p w14:paraId="73B219FD" w14:textId="77777777" w:rsidR="00495E30" w:rsidRDefault="00495E30" w:rsidP="00495E30">
      <w:pPr>
        <w:pStyle w:val="1e"/>
        <w:ind w:left="1122" w:firstLine="138"/>
      </w:pPr>
      <w:r>
        <w:t xml:space="preserve">    resize_para.is_input_align = false;</w:t>
      </w:r>
    </w:p>
    <w:p w14:paraId="129C00C4" w14:textId="77777777" w:rsidR="00495E30" w:rsidRDefault="00495E30" w:rsidP="00495E30">
      <w:pPr>
        <w:pStyle w:val="1e"/>
        <w:ind w:left="1122" w:firstLine="138"/>
      </w:pPr>
      <w:r>
        <w:t xml:space="preserve">    DvppProcess dvpp_resize_img(resize_para);</w:t>
      </w:r>
    </w:p>
    <w:p w14:paraId="05D60A71" w14:textId="77777777" w:rsidR="00495E30" w:rsidRDefault="00495E30" w:rsidP="00495E30">
      <w:pPr>
        <w:pStyle w:val="1e"/>
        <w:ind w:left="1122" w:firstLine="138"/>
      </w:pPr>
    </w:p>
    <w:p w14:paraId="7F5B3D1B" w14:textId="77777777" w:rsidR="00495E30" w:rsidRDefault="00495E30" w:rsidP="00495E30">
      <w:pPr>
        <w:pStyle w:val="1e"/>
        <w:ind w:left="1122" w:firstLine="138"/>
      </w:pPr>
      <w:r>
        <w:t xml:space="preserve">    // Invoke EZ_DVPP interface to resize image</w:t>
      </w:r>
    </w:p>
    <w:p w14:paraId="6A442D84" w14:textId="77777777" w:rsidR="00495E30" w:rsidRDefault="00495E30" w:rsidP="00495E30">
      <w:pPr>
        <w:pStyle w:val="1e"/>
        <w:ind w:left="1122" w:firstLine="138"/>
      </w:pPr>
      <w:r>
        <w:t xml:space="preserve">    DvppVpcOutput dvpp_output;</w:t>
      </w:r>
    </w:p>
    <w:p w14:paraId="549312C5" w14:textId="77777777" w:rsidR="00495E30" w:rsidRDefault="00495E30" w:rsidP="00495E30">
      <w:pPr>
        <w:pStyle w:val="1e"/>
        <w:ind w:left="1122" w:firstLine="138"/>
      </w:pPr>
      <w:r>
        <w:t xml:space="preserve">    int ret = dvpp_resize_img.DvppBasicVpcProc(</w:t>
      </w:r>
    </w:p>
    <w:p w14:paraId="2943E609" w14:textId="77777777" w:rsidR="00495E30" w:rsidRDefault="00495E30" w:rsidP="00495E30">
      <w:pPr>
        <w:pStyle w:val="1e"/>
        <w:ind w:left="1122" w:firstLine="138"/>
      </w:pPr>
      <w:r>
        <w:t xml:space="preserve">                face_img_iter-&gt;image.data.get(), img_size, &amp;dvpp_output);</w:t>
      </w:r>
    </w:p>
    <w:p w14:paraId="2CDCB246" w14:textId="77777777" w:rsidR="00495E30" w:rsidRDefault="00495E30" w:rsidP="00495E30">
      <w:pPr>
        <w:pStyle w:val="1e"/>
        <w:ind w:left="1122" w:firstLine="138"/>
      </w:pPr>
      <w:r>
        <w:t xml:space="preserve">    if (ret != kDvppOperationOk) {</w:t>
      </w:r>
    </w:p>
    <w:p w14:paraId="29AFFA74" w14:textId="77777777" w:rsidR="00495E30" w:rsidRDefault="00495E30" w:rsidP="00495E30">
      <w:pPr>
        <w:pStyle w:val="1e"/>
        <w:ind w:left="1122" w:firstLine="138"/>
      </w:pPr>
      <w:r>
        <w:t xml:space="preserve">      HIAI_ENGINE_LOG(HIAI_ENGINE_RUN_ARGS_NOT_RIGHT,</w:t>
      </w:r>
    </w:p>
    <w:p w14:paraId="5F27F181" w14:textId="77777777" w:rsidR="00495E30" w:rsidRDefault="00495E30" w:rsidP="00495E30">
      <w:pPr>
        <w:pStyle w:val="1e"/>
        <w:ind w:left="1122" w:firstLine="138"/>
      </w:pPr>
      <w:r>
        <w:t xml:space="preserve">                      "Call ez_dvpp failed, failed to resize image.");</w:t>
      </w:r>
    </w:p>
    <w:p w14:paraId="1A68D900" w14:textId="77777777" w:rsidR="00495E30" w:rsidRDefault="00495E30" w:rsidP="00495E30">
      <w:pPr>
        <w:pStyle w:val="1e"/>
        <w:ind w:left="1122" w:firstLine="138"/>
      </w:pPr>
      <w:r>
        <w:t xml:space="preserve">      return false;</w:t>
      </w:r>
    </w:p>
    <w:p w14:paraId="4359A77F" w14:textId="77777777" w:rsidR="00495E30" w:rsidRDefault="00495E30" w:rsidP="00495E30">
      <w:pPr>
        <w:pStyle w:val="1e"/>
        <w:ind w:left="1122" w:firstLine="138"/>
      </w:pPr>
      <w:r>
        <w:t xml:space="preserve">    }</w:t>
      </w:r>
    </w:p>
    <w:p w14:paraId="617B8C73" w14:textId="77777777" w:rsidR="00495E30" w:rsidRDefault="00495E30" w:rsidP="00495E30">
      <w:pPr>
        <w:pStyle w:val="1e"/>
        <w:ind w:left="1122" w:firstLine="138"/>
      </w:pPr>
    </w:p>
    <w:p w14:paraId="5BC80565" w14:textId="77777777" w:rsidR="00495E30" w:rsidRDefault="00495E30" w:rsidP="00495E30">
      <w:pPr>
        <w:pStyle w:val="1e"/>
        <w:ind w:left="1122" w:firstLine="138"/>
      </w:pPr>
      <w:r>
        <w:t xml:space="preserve">    // call success, set data and size</w:t>
      </w:r>
    </w:p>
    <w:p w14:paraId="2383E9EE" w14:textId="77777777" w:rsidR="00495E30" w:rsidRDefault="00495E30" w:rsidP="00495E30">
      <w:pPr>
        <w:pStyle w:val="1e"/>
        <w:ind w:left="1122" w:firstLine="138"/>
      </w:pPr>
      <w:r>
        <w:t xml:space="preserve">    resized_image.data.reset(dvpp_output.buffer, default_delete&lt;u_int8_t[]&gt;());</w:t>
      </w:r>
    </w:p>
    <w:p w14:paraId="16B21B11" w14:textId="77777777" w:rsidR="00495E30" w:rsidRDefault="00495E30" w:rsidP="00495E30">
      <w:pPr>
        <w:pStyle w:val="1e"/>
        <w:ind w:left="1122" w:firstLine="138"/>
      </w:pPr>
      <w:r>
        <w:t xml:space="preserve">    resized_image.size = dvpp_output.size;</w:t>
      </w:r>
    </w:p>
    <w:p w14:paraId="49C51937" w14:textId="77777777" w:rsidR="00495E30" w:rsidRDefault="00495E30" w:rsidP="00495E30">
      <w:pPr>
        <w:pStyle w:val="1e"/>
        <w:ind w:left="1122" w:firstLine="138"/>
      </w:pPr>
      <w:r>
        <w:t xml:space="preserve">    resized_image.width = kResizedImgWidth;</w:t>
      </w:r>
    </w:p>
    <w:p w14:paraId="29653C1B" w14:textId="77777777" w:rsidR="00495E30" w:rsidRDefault="00495E30" w:rsidP="00495E30">
      <w:pPr>
        <w:pStyle w:val="1e"/>
        <w:ind w:left="1122" w:firstLine="138"/>
      </w:pPr>
      <w:r>
        <w:t xml:space="preserve">    resized_image.height = kResizedImgHeight;</w:t>
      </w:r>
    </w:p>
    <w:p w14:paraId="2BBFAB94" w14:textId="77777777" w:rsidR="00495E30" w:rsidRDefault="00495E30" w:rsidP="00495E30">
      <w:pPr>
        <w:pStyle w:val="1e"/>
        <w:ind w:left="1122" w:firstLine="138"/>
      </w:pPr>
      <w:r>
        <w:t xml:space="preserve">    resized_imgs.push_back(resized_image);</w:t>
      </w:r>
    </w:p>
    <w:p w14:paraId="73262973" w14:textId="77777777" w:rsidR="00495E30" w:rsidRDefault="00495E30" w:rsidP="00495E30">
      <w:pPr>
        <w:pStyle w:val="1e"/>
        <w:ind w:left="1122" w:firstLine="138"/>
      </w:pPr>
      <w:r>
        <w:t xml:space="preserve">  }</w:t>
      </w:r>
    </w:p>
    <w:p w14:paraId="1A111512" w14:textId="77777777" w:rsidR="00495E30" w:rsidRDefault="00495E30" w:rsidP="00495E30">
      <w:pPr>
        <w:pStyle w:val="1e"/>
        <w:ind w:left="1122" w:firstLine="138"/>
      </w:pPr>
      <w:r>
        <w:t xml:space="preserve">  return true;</w:t>
      </w:r>
    </w:p>
    <w:p w14:paraId="66F45279" w14:textId="0432F2D2" w:rsidR="006A057C" w:rsidRDefault="00495E30" w:rsidP="00495E30">
      <w:pPr>
        <w:pStyle w:val="1e"/>
        <w:ind w:left="1122" w:firstLine="138"/>
      </w:pPr>
      <w:r>
        <w:t>}</w:t>
      </w:r>
    </w:p>
    <w:p w14:paraId="319A1577" w14:textId="7F365264" w:rsidR="00CA72F2" w:rsidRDefault="00CA72F2" w:rsidP="00495E30">
      <w:pPr>
        <w:pStyle w:val="1e"/>
        <w:ind w:left="1122" w:firstLine="138"/>
      </w:pPr>
    </w:p>
    <w:p w14:paraId="6203B033" w14:textId="1F51829B" w:rsidR="00CA72F2" w:rsidRDefault="003C2996" w:rsidP="00495E30">
      <w:pPr>
        <w:pStyle w:val="1e"/>
        <w:ind w:left="1122" w:firstLine="138"/>
      </w:pPr>
      <w:r>
        <w:rPr>
          <w:rFonts w:hint="eastAsia"/>
        </w:rPr>
        <w:lastRenderedPageBreak/>
        <w:t>//</w:t>
      </w:r>
      <w:r w:rsidR="00522389">
        <w:rPr>
          <w:rFonts w:hint="eastAsia"/>
        </w:rPr>
        <w:t>将Y</w:t>
      </w:r>
      <w:r w:rsidR="00522389">
        <w:t>UV</w:t>
      </w:r>
      <w:r w:rsidR="00522389">
        <w:rPr>
          <w:rFonts w:hint="eastAsia"/>
        </w:rPr>
        <w:t>格式的图片数据转换为B</w:t>
      </w:r>
      <w:r w:rsidR="00522389">
        <w:t>GR</w:t>
      </w:r>
      <w:r w:rsidR="00522389">
        <w:rPr>
          <w:rFonts w:hint="eastAsia"/>
        </w:rPr>
        <w:t>格式的图片数据</w:t>
      </w:r>
      <w:r w:rsidR="00346E39">
        <w:rPr>
          <w:rFonts w:hint="eastAsia"/>
        </w:rPr>
        <w:t>，适配模型的输入要求</w:t>
      </w:r>
    </w:p>
    <w:p w14:paraId="44AF737D" w14:textId="77777777" w:rsidR="003C2996" w:rsidRDefault="003C2996" w:rsidP="003C2996">
      <w:pPr>
        <w:pStyle w:val="1e"/>
        <w:ind w:left="1122" w:firstLine="138"/>
      </w:pPr>
      <w:r>
        <w:t xml:space="preserve">bool head_pose_inference_1::ImageYUV2BGR (const vector&lt;ImageData&lt;u_int8_t&gt;&gt; &amp;resized_image,vector&lt;Mat&gt; &amp;bgr_image) </w:t>
      </w:r>
    </w:p>
    <w:p w14:paraId="19EE5CED" w14:textId="77777777" w:rsidR="003C2996" w:rsidRDefault="003C2996" w:rsidP="003C2996">
      <w:pPr>
        <w:pStyle w:val="1e"/>
        <w:ind w:left="1122" w:firstLine="138"/>
      </w:pPr>
      <w:r>
        <w:t>{</w:t>
      </w:r>
    </w:p>
    <w:p w14:paraId="686FB3C1" w14:textId="77777777" w:rsidR="003C2996" w:rsidRDefault="003C2996" w:rsidP="003C2996">
      <w:pPr>
        <w:pStyle w:val="1e"/>
        <w:ind w:left="1122" w:firstLine="138"/>
      </w:pPr>
      <w:r>
        <w:t xml:space="preserve">  for (vector&lt;ImageData&lt;u_int8_t&gt;&gt;::const_iterator resized_img_iter = resized_image.begin();</w:t>
      </w:r>
    </w:p>
    <w:p w14:paraId="204FF424" w14:textId="77777777" w:rsidR="003C2996" w:rsidRDefault="003C2996" w:rsidP="003C2996">
      <w:pPr>
        <w:pStyle w:val="1e"/>
        <w:ind w:left="1122" w:firstLine="138"/>
      </w:pPr>
      <w:r>
        <w:t xml:space="preserve">       resized_img_iter != resized_image.end(); ++resized_img_iter) </w:t>
      </w:r>
    </w:p>
    <w:p w14:paraId="3655DAAD" w14:textId="77777777" w:rsidR="003C2996" w:rsidRDefault="003C2996" w:rsidP="003C2996">
      <w:pPr>
        <w:pStyle w:val="1e"/>
        <w:ind w:left="1122" w:firstLine="138"/>
      </w:pPr>
      <w:r>
        <w:t xml:space="preserve">  {</w:t>
      </w:r>
    </w:p>
    <w:p w14:paraId="16B2F146" w14:textId="77777777" w:rsidR="003C2996" w:rsidRDefault="003C2996" w:rsidP="003C2996">
      <w:pPr>
        <w:pStyle w:val="1e"/>
        <w:ind w:left="1122" w:firstLine="138"/>
      </w:pPr>
    </w:p>
    <w:p w14:paraId="69DEB669" w14:textId="77777777" w:rsidR="003C2996" w:rsidRDefault="003C2996" w:rsidP="003C2996">
      <w:pPr>
        <w:pStyle w:val="1e"/>
        <w:ind w:left="1122" w:firstLine="138"/>
      </w:pPr>
      <w:r>
        <w:t xml:space="preserve">    int img_height = resized_img_iter-&gt;height;</w:t>
      </w:r>
    </w:p>
    <w:p w14:paraId="2008CBE3" w14:textId="77777777" w:rsidR="003C2996" w:rsidRDefault="003C2996" w:rsidP="003C2996">
      <w:pPr>
        <w:pStyle w:val="1e"/>
        <w:ind w:left="1122" w:firstLine="138"/>
      </w:pPr>
      <w:r>
        <w:t xml:space="preserve">    int img_width = resized_img_iter-&gt;width;</w:t>
      </w:r>
    </w:p>
    <w:p w14:paraId="0C8292F8" w14:textId="77777777" w:rsidR="003C2996" w:rsidRDefault="003C2996" w:rsidP="003C2996">
      <w:pPr>
        <w:pStyle w:val="1e"/>
        <w:ind w:left="1122" w:firstLine="138"/>
      </w:pPr>
      <w:r>
        <w:t xml:space="preserve">    Mat src(img_height* kNv12SizeMolecule / kNv12SizeDenominator,</w:t>
      </w:r>
    </w:p>
    <w:p w14:paraId="084CDCDC" w14:textId="77777777" w:rsidR="003C2996" w:rsidRDefault="003C2996" w:rsidP="003C2996">
      <w:pPr>
        <w:pStyle w:val="1e"/>
        <w:ind w:left="1122" w:firstLine="138"/>
      </w:pPr>
      <w:r>
        <w:t xml:space="preserve">            img_width , CV_8UC1);</w:t>
      </w:r>
    </w:p>
    <w:p w14:paraId="07C19035" w14:textId="77777777" w:rsidR="003C2996" w:rsidRDefault="003C2996" w:rsidP="003C2996">
      <w:pPr>
        <w:pStyle w:val="1e"/>
        <w:ind w:left="1122" w:firstLine="138"/>
      </w:pPr>
    </w:p>
    <w:p w14:paraId="27C60225" w14:textId="77777777" w:rsidR="003C2996" w:rsidRDefault="003C2996" w:rsidP="003C2996">
      <w:pPr>
        <w:pStyle w:val="1e"/>
        <w:ind w:left="1122" w:firstLine="138"/>
      </w:pPr>
      <w:r>
        <w:t xml:space="preserve">    int copy_size = img_width * img_height * kNv12SizeMolecule</w:t>
      </w:r>
    </w:p>
    <w:p w14:paraId="724D0474" w14:textId="77777777" w:rsidR="003C2996" w:rsidRDefault="003C2996" w:rsidP="003C2996">
      <w:pPr>
        <w:pStyle w:val="1e"/>
        <w:ind w:left="1122" w:firstLine="138"/>
      </w:pPr>
      <w:r>
        <w:t xml:space="preserve">                    / kNv12SizeDenominator;</w:t>
      </w:r>
    </w:p>
    <w:p w14:paraId="0FB0CD21" w14:textId="77777777" w:rsidR="003C2996" w:rsidRDefault="003C2996" w:rsidP="003C2996">
      <w:pPr>
        <w:pStyle w:val="1e"/>
        <w:ind w:left="1122" w:firstLine="138"/>
      </w:pPr>
    </w:p>
    <w:p w14:paraId="0CBA2F8D" w14:textId="77777777" w:rsidR="003C2996" w:rsidRDefault="003C2996" w:rsidP="003C2996">
      <w:pPr>
        <w:pStyle w:val="1e"/>
        <w:ind w:left="1122" w:firstLine="138"/>
      </w:pPr>
      <w:r>
        <w:t xml:space="preserve">    int destination_size = src.cols * src.rows * src.elemSize();</w:t>
      </w:r>
    </w:p>
    <w:p w14:paraId="5DBEEF6A" w14:textId="77777777" w:rsidR="003C2996" w:rsidRDefault="003C2996" w:rsidP="003C2996">
      <w:pPr>
        <w:pStyle w:val="1e"/>
        <w:ind w:left="1122" w:firstLine="138"/>
      </w:pPr>
      <w:r>
        <w:t xml:space="preserve">    int ret = memcpy_s(src.data, destination_size, resized_img_iter-&gt;data.get(),</w:t>
      </w:r>
    </w:p>
    <w:p w14:paraId="00F3A262" w14:textId="77777777" w:rsidR="003C2996" w:rsidRDefault="003C2996" w:rsidP="003C2996">
      <w:pPr>
        <w:pStyle w:val="1e"/>
        <w:ind w:left="1122" w:firstLine="138"/>
      </w:pPr>
      <w:r>
        <w:t xml:space="preserve">                       copy_size);</w:t>
      </w:r>
    </w:p>
    <w:p w14:paraId="1DA93A28" w14:textId="77777777" w:rsidR="003C2996" w:rsidRDefault="003C2996" w:rsidP="003C2996">
      <w:pPr>
        <w:pStyle w:val="1e"/>
        <w:ind w:left="1122" w:firstLine="138"/>
      </w:pPr>
      <w:r>
        <w:t xml:space="preserve">    cout &lt;&lt; "src.rows = " &lt;&lt; src.rows &lt;&lt; endl;</w:t>
      </w:r>
    </w:p>
    <w:p w14:paraId="0028DEFD" w14:textId="77777777" w:rsidR="003C2996" w:rsidRDefault="003C2996" w:rsidP="003C2996">
      <w:pPr>
        <w:pStyle w:val="1e"/>
        <w:ind w:left="1122" w:firstLine="138"/>
      </w:pPr>
      <w:r>
        <w:t xml:space="preserve">    cout &lt;&lt; "src.cols = " &lt;&lt; src.cols &lt;&lt; endl;</w:t>
      </w:r>
    </w:p>
    <w:p w14:paraId="3AFF2F58" w14:textId="77777777" w:rsidR="003C2996" w:rsidRDefault="003C2996" w:rsidP="003C2996">
      <w:pPr>
        <w:pStyle w:val="1e"/>
        <w:ind w:left="1122" w:firstLine="138"/>
      </w:pPr>
      <w:r>
        <w:t xml:space="preserve">    CHECK_MEM_OPERATOR_RESULTS(ret);</w:t>
      </w:r>
    </w:p>
    <w:p w14:paraId="6AC8113B" w14:textId="77777777" w:rsidR="003C2996" w:rsidRDefault="003C2996" w:rsidP="003C2996">
      <w:pPr>
        <w:pStyle w:val="1e"/>
        <w:ind w:left="1122" w:firstLine="138"/>
      </w:pPr>
    </w:p>
    <w:p w14:paraId="1849F534" w14:textId="77777777" w:rsidR="003C2996" w:rsidRDefault="003C2996" w:rsidP="003C2996">
      <w:pPr>
        <w:pStyle w:val="1e"/>
        <w:ind w:left="1122" w:firstLine="138"/>
      </w:pPr>
      <w:r>
        <w:t xml:space="preserve">    Mat dst_temp;</w:t>
      </w:r>
    </w:p>
    <w:p w14:paraId="68508D9A" w14:textId="77777777" w:rsidR="003C2996" w:rsidRDefault="003C2996" w:rsidP="003C2996">
      <w:pPr>
        <w:pStyle w:val="1e"/>
        <w:ind w:left="1122" w:firstLine="138"/>
      </w:pPr>
      <w:r>
        <w:t xml:space="preserve">    cvtColor(src, dst_temp, CV_YUV2BGR_NV12);</w:t>
      </w:r>
    </w:p>
    <w:p w14:paraId="7555323F" w14:textId="77777777" w:rsidR="003C2996" w:rsidRDefault="003C2996" w:rsidP="003C2996">
      <w:pPr>
        <w:pStyle w:val="1e"/>
        <w:ind w:left="1122" w:firstLine="138"/>
      </w:pPr>
      <w:r>
        <w:t xml:space="preserve">    cout &lt;&lt; "dst_temp.rows = " &lt;&lt; dst_temp.rows &lt;&lt; endl;</w:t>
      </w:r>
    </w:p>
    <w:p w14:paraId="60758AE7" w14:textId="77777777" w:rsidR="003C2996" w:rsidRDefault="003C2996" w:rsidP="003C2996">
      <w:pPr>
        <w:pStyle w:val="1e"/>
        <w:ind w:left="1122" w:firstLine="138"/>
      </w:pPr>
      <w:r>
        <w:t xml:space="preserve">    cout &lt;&lt; "dst_temp.cols = " &lt;&lt; dst_temp.cols &lt;&lt; endl;</w:t>
      </w:r>
    </w:p>
    <w:p w14:paraId="185EAF0A" w14:textId="77777777" w:rsidR="003C2996" w:rsidRDefault="003C2996" w:rsidP="003C2996">
      <w:pPr>
        <w:pStyle w:val="1e"/>
        <w:ind w:left="1122" w:firstLine="138"/>
      </w:pPr>
    </w:p>
    <w:p w14:paraId="036DD46D" w14:textId="77777777" w:rsidR="003C2996" w:rsidRDefault="003C2996" w:rsidP="003C2996">
      <w:pPr>
        <w:pStyle w:val="1e"/>
        <w:ind w:left="1122" w:firstLine="138"/>
      </w:pPr>
      <w:r>
        <w:t xml:space="preserve">    Mat dst;</w:t>
      </w:r>
    </w:p>
    <w:p w14:paraId="277AF925" w14:textId="77777777" w:rsidR="003C2996" w:rsidRDefault="003C2996" w:rsidP="003C2996">
      <w:pPr>
        <w:pStyle w:val="1e"/>
        <w:ind w:left="1122" w:firstLine="138"/>
      </w:pPr>
      <w:r>
        <w:t xml:space="preserve">    dst_temp.convertTo(dst, CV_32FC3);</w:t>
      </w:r>
    </w:p>
    <w:p w14:paraId="33B4C5FA" w14:textId="77777777" w:rsidR="003C2996" w:rsidRDefault="003C2996" w:rsidP="003C2996">
      <w:pPr>
        <w:pStyle w:val="1e"/>
        <w:ind w:left="1122" w:firstLine="138"/>
      </w:pPr>
    </w:p>
    <w:p w14:paraId="391BD0E0" w14:textId="77777777" w:rsidR="003C2996" w:rsidRDefault="003C2996" w:rsidP="003C2996">
      <w:pPr>
        <w:pStyle w:val="1e"/>
        <w:ind w:left="1122" w:firstLine="138"/>
      </w:pPr>
      <w:r>
        <w:t xml:space="preserve">    cout &lt;&lt; "dst.rows = " &lt;&lt; dst.rows &lt;&lt; endl;</w:t>
      </w:r>
    </w:p>
    <w:p w14:paraId="7B28FF08" w14:textId="77777777" w:rsidR="003C2996" w:rsidRDefault="003C2996" w:rsidP="003C2996">
      <w:pPr>
        <w:pStyle w:val="1e"/>
        <w:ind w:left="1122" w:firstLine="138"/>
      </w:pPr>
      <w:r>
        <w:t xml:space="preserve">    cout &lt;&lt; "dst.cols = " &lt;&lt; dst.cols &lt;&lt; endl;</w:t>
      </w:r>
    </w:p>
    <w:p w14:paraId="6ECCD80E" w14:textId="77777777" w:rsidR="003C2996" w:rsidRDefault="003C2996" w:rsidP="003C2996">
      <w:pPr>
        <w:pStyle w:val="1e"/>
        <w:ind w:left="1122" w:firstLine="138"/>
      </w:pPr>
      <w:r>
        <w:t xml:space="preserve">    bgr_image.push_back(dst);</w:t>
      </w:r>
    </w:p>
    <w:p w14:paraId="43897E8E" w14:textId="77777777" w:rsidR="003C2996" w:rsidRDefault="003C2996" w:rsidP="003C2996">
      <w:pPr>
        <w:pStyle w:val="1e"/>
        <w:ind w:left="1122" w:firstLine="138"/>
      </w:pPr>
      <w:r>
        <w:t xml:space="preserve">  }</w:t>
      </w:r>
    </w:p>
    <w:p w14:paraId="0CC8F5F7" w14:textId="77777777" w:rsidR="003C2996" w:rsidRDefault="003C2996" w:rsidP="003C2996">
      <w:pPr>
        <w:pStyle w:val="1e"/>
        <w:ind w:left="1122" w:firstLine="138"/>
      </w:pPr>
      <w:r>
        <w:t xml:space="preserve">  return true;</w:t>
      </w:r>
    </w:p>
    <w:p w14:paraId="7F888AC9" w14:textId="6B394F09" w:rsidR="003C2996" w:rsidRDefault="003C2996" w:rsidP="003C2996">
      <w:pPr>
        <w:pStyle w:val="1e"/>
        <w:ind w:left="1122" w:firstLine="138"/>
      </w:pPr>
      <w:r>
        <w:t>}</w:t>
      </w:r>
    </w:p>
    <w:p w14:paraId="109A0EA6" w14:textId="5748BE95" w:rsidR="006F1B27" w:rsidRDefault="005708BF" w:rsidP="003C2996">
      <w:pPr>
        <w:pStyle w:val="1e"/>
        <w:ind w:left="1122" w:firstLine="138"/>
      </w:pPr>
      <w:r>
        <w:rPr>
          <w:rFonts w:hint="eastAsia"/>
        </w:rPr>
        <w:t>//将经过预处理的图片数据</w:t>
      </w:r>
      <w:r w:rsidR="002C63F7">
        <w:rPr>
          <w:rFonts w:hint="eastAsia"/>
        </w:rPr>
        <w:t>送入模型，得到两路输出结果</w:t>
      </w:r>
      <w:r w:rsidR="00182361">
        <w:rPr>
          <w:rFonts w:hint="eastAsia"/>
        </w:rPr>
        <w:t>，</w:t>
      </w:r>
      <w:r w:rsidR="00397B25">
        <w:rPr>
          <w:rFonts w:hint="eastAsia"/>
        </w:rPr>
        <w:t>第一路为68个人脸</w:t>
      </w:r>
      <w:r w:rsidR="00750557">
        <w:rPr>
          <w:rFonts w:hint="eastAsia"/>
        </w:rPr>
        <w:t>关键</w:t>
      </w:r>
      <w:r w:rsidR="00397B25">
        <w:rPr>
          <w:rFonts w:hint="eastAsia"/>
        </w:rPr>
        <w:t>坐标</w:t>
      </w:r>
      <w:r w:rsidR="00750557">
        <w:rPr>
          <w:rFonts w:hint="eastAsia"/>
        </w:rPr>
        <w:t>，第二路为</w:t>
      </w:r>
      <w:r w:rsidR="00D17F68">
        <w:rPr>
          <w:rFonts w:hint="eastAsia"/>
        </w:rPr>
        <w:t>3个头部姿势</w:t>
      </w:r>
      <w:r w:rsidR="007B0A2A">
        <w:rPr>
          <w:rFonts w:hint="eastAsia"/>
        </w:rPr>
        <w:t>旋转角度</w:t>
      </w:r>
      <w:r w:rsidR="009749AA">
        <w:rPr>
          <w:rFonts w:hint="eastAsia"/>
        </w:rPr>
        <w:t>：</w:t>
      </w:r>
      <w:r w:rsidR="009749AA" w:rsidRPr="00BE00D1">
        <w:t>yaw，pitch，roll</w:t>
      </w:r>
      <w:r w:rsidR="009749AA">
        <w:rPr>
          <w:rFonts w:hint="eastAsia"/>
        </w:rPr>
        <w:t>（</w:t>
      </w:r>
      <w:r w:rsidR="009749AA" w:rsidRPr="00671FAB">
        <w:rPr>
          <w:rFonts w:hint="eastAsia"/>
        </w:rPr>
        <w:t>分别代表平面内旋转，上下翻转，左右翻转的角度</w:t>
      </w:r>
      <w:r w:rsidR="009749AA">
        <w:rPr>
          <w:rFonts w:hint="eastAsia"/>
        </w:rPr>
        <w:t>）</w:t>
      </w:r>
      <w:r w:rsidR="00660CCA">
        <w:rPr>
          <w:rFonts w:hint="eastAsia"/>
        </w:rPr>
        <w:t>。</w:t>
      </w:r>
    </w:p>
    <w:p w14:paraId="2ECDA862" w14:textId="77777777" w:rsidR="006F1B27" w:rsidRDefault="006F1B27" w:rsidP="006F1B27">
      <w:pPr>
        <w:pStyle w:val="1e"/>
        <w:ind w:left="1122" w:firstLine="138"/>
      </w:pPr>
      <w:r>
        <w:t>bool head_pose_inference_1::Inference(vector&lt;Mat&gt; &amp;normalized_image,</w:t>
      </w:r>
    </w:p>
    <w:p w14:paraId="22C180E2" w14:textId="77777777" w:rsidR="006F1B27" w:rsidRDefault="006F1B27" w:rsidP="006F1B27">
      <w:pPr>
        <w:pStyle w:val="1e"/>
        <w:ind w:left="1122" w:firstLine="138"/>
      </w:pPr>
      <w:r>
        <w:t xml:space="preserve">                                       vector&lt;FaceImage&gt; &amp;face_imgs) {</w:t>
      </w:r>
    </w:p>
    <w:p w14:paraId="747A2A4D" w14:textId="77777777" w:rsidR="006F1B27" w:rsidRDefault="006F1B27" w:rsidP="006F1B27">
      <w:pPr>
        <w:pStyle w:val="1e"/>
        <w:ind w:left="1122" w:firstLine="138"/>
      </w:pPr>
      <w:r>
        <w:t xml:space="preserve">  // Define the ai model's data</w:t>
      </w:r>
    </w:p>
    <w:p w14:paraId="0DB5C1C3" w14:textId="77777777" w:rsidR="006F1B27" w:rsidRDefault="006F1B27" w:rsidP="006F1B27">
      <w:pPr>
        <w:pStyle w:val="1e"/>
        <w:ind w:left="1122" w:firstLine="138"/>
      </w:pPr>
      <w:r>
        <w:t xml:space="preserve">  AIContext ai_context;</w:t>
      </w:r>
    </w:p>
    <w:p w14:paraId="10D71E00" w14:textId="77777777" w:rsidR="006F1B27" w:rsidRDefault="006F1B27" w:rsidP="006F1B27">
      <w:pPr>
        <w:pStyle w:val="1e"/>
        <w:ind w:left="1122" w:firstLine="138"/>
      </w:pPr>
    </w:p>
    <w:p w14:paraId="27A69668" w14:textId="77777777" w:rsidR="006F1B27" w:rsidRDefault="006F1B27" w:rsidP="006F1B27">
      <w:pPr>
        <w:pStyle w:val="1e"/>
        <w:ind w:left="1122" w:firstLine="138"/>
      </w:pPr>
      <w:r>
        <w:t xml:space="preserve">  int normalized_image_size = normalized_image.size();</w:t>
      </w:r>
    </w:p>
    <w:p w14:paraId="3CE4D44C" w14:textId="77777777" w:rsidR="006F1B27" w:rsidRDefault="006F1B27" w:rsidP="006F1B27">
      <w:pPr>
        <w:pStyle w:val="1e"/>
        <w:ind w:left="1122" w:firstLine="138"/>
      </w:pPr>
      <w:r>
        <w:t xml:space="preserve">  int normalized_image_mod = normalized_image_size % batch_size_;</w:t>
      </w:r>
    </w:p>
    <w:p w14:paraId="31B12A26" w14:textId="77777777" w:rsidR="006F1B27" w:rsidRDefault="006F1B27" w:rsidP="006F1B27">
      <w:pPr>
        <w:pStyle w:val="1e"/>
        <w:ind w:left="1122" w:firstLine="138"/>
      </w:pPr>
    </w:p>
    <w:p w14:paraId="74AAB2AB" w14:textId="77777777" w:rsidR="006F1B27" w:rsidRDefault="006F1B27" w:rsidP="006F1B27">
      <w:pPr>
        <w:pStyle w:val="1e"/>
        <w:ind w:left="1122" w:firstLine="138"/>
      </w:pPr>
      <w:r>
        <w:t xml:space="preserve">  // calcuate the iter number</w:t>
      </w:r>
    </w:p>
    <w:p w14:paraId="5395332B" w14:textId="77777777" w:rsidR="006F1B27" w:rsidRDefault="006F1B27" w:rsidP="006F1B27">
      <w:pPr>
        <w:pStyle w:val="1e"/>
        <w:ind w:left="1122" w:firstLine="138"/>
      </w:pPr>
      <w:r>
        <w:t xml:space="preserve">  // calcuate the value by batch</w:t>
      </w:r>
    </w:p>
    <w:p w14:paraId="1DD8EBF0" w14:textId="77777777" w:rsidR="006F1B27" w:rsidRDefault="006F1B27" w:rsidP="006F1B27">
      <w:pPr>
        <w:pStyle w:val="1e"/>
        <w:ind w:left="1122" w:firstLine="138"/>
      </w:pPr>
      <w:r>
        <w:t xml:space="preserve">  int iter_num = normalized_image_mod == 0 ?</w:t>
      </w:r>
    </w:p>
    <w:p w14:paraId="25E01E92" w14:textId="77777777" w:rsidR="006F1B27" w:rsidRDefault="006F1B27" w:rsidP="006F1B27">
      <w:pPr>
        <w:pStyle w:val="1e"/>
        <w:ind w:left="1122" w:firstLine="138"/>
      </w:pPr>
      <w:r>
        <w:t xml:space="preserve">                 (normalized_image_size / batch_size_) : (normalized_image_size / batch_size_ + 1);</w:t>
      </w:r>
    </w:p>
    <w:p w14:paraId="22018C5A" w14:textId="77777777" w:rsidR="006F1B27" w:rsidRDefault="006F1B27" w:rsidP="006F1B27">
      <w:pPr>
        <w:pStyle w:val="1e"/>
        <w:ind w:left="1122" w:firstLine="138"/>
      </w:pPr>
    </w:p>
    <w:p w14:paraId="30720CD9" w14:textId="77777777" w:rsidR="006F1B27" w:rsidRDefault="006F1B27" w:rsidP="006F1B27">
      <w:pPr>
        <w:pStyle w:val="1e"/>
        <w:ind w:left="1122" w:firstLine="138"/>
      </w:pPr>
      <w:r>
        <w:t xml:space="preserve">  // Invoke interface to do the inference</w:t>
      </w:r>
    </w:p>
    <w:p w14:paraId="2263A47F" w14:textId="77777777" w:rsidR="006F1B27" w:rsidRDefault="006F1B27" w:rsidP="006F1B27">
      <w:pPr>
        <w:pStyle w:val="1e"/>
        <w:ind w:left="1122" w:firstLine="138"/>
      </w:pPr>
      <w:r>
        <w:t xml:space="preserve">  for (int i = 0; i &lt; iter_num; i++) </w:t>
      </w:r>
    </w:p>
    <w:p w14:paraId="63AA506F" w14:textId="77777777" w:rsidR="006F1B27" w:rsidRDefault="006F1B27" w:rsidP="006F1B27">
      <w:pPr>
        <w:pStyle w:val="1e"/>
        <w:ind w:left="1122" w:firstLine="138"/>
      </w:pPr>
      <w:r>
        <w:t xml:space="preserve">  {</w:t>
      </w:r>
    </w:p>
    <w:p w14:paraId="17DCAA4A" w14:textId="77777777" w:rsidR="006F1B27" w:rsidRDefault="006F1B27" w:rsidP="006F1B27">
      <w:pPr>
        <w:pStyle w:val="1e"/>
        <w:ind w:left="1122" w:firstLine="138"/>
      </w:pPr>
      <w:r>
        <w:t xml:space="preserve">    //std::cout&lt;&lt;"size = "&lt;&lt;normalized_image_size&lt;&lt;" iter_num = "&lt;&lt;iter_num&lt;&lt;std::endl;</w:t>
      </w:r>
    </w:p>
    <w:p w14:paraId="077D84F2" w14:textId="77777777" w:rsidR="006F1B27" w:rsidRDefault="006F1B27" w:rsidP="006F1B27">
      <w:pPr>
        <w:pStyle w:val="1e"/>
        <w:ind w:left="1122" w:firstLine="138"/>
      </w:pPr>
      <w:r>
        <w:t xml:space="preserve">    HIAI_ENGINE_LOG("Batch data's number is %d!", i);</w:t>
      </w:r>
    </w:p>
    <w:p w14:paraId="7561E3E5" w14:textId="77777777" w:rsidR="006F1B27" w:rsidRDefault="006F1B27" w:rsidP="006F1B27">
      <w:pPr>
        <w:pStyle w:val="1e"/>
        <w:ind w:left="1122" w:firstLine="138"/>
      </w:pPr>
      <w:r>
        <w:t xml:space="preserve">    int start_index = batch_size_ * i;</w:t>
      </w:r>
    </w:p>
    <w:p w14:paraId="4770B9EF" w14:textId="77777777" w:rsidR="006F1B27" w:rsidRDefault="006F1B27" w:rsidP="006F1B27">
      <w:pPr>
        <w:pStyle w:val="1e"/>
        <w:ind w:left="1122" w:firstLine="138"/>
      </w:pPr>
      <w:r>
        <w:lastRenderedPageBreak/>
        <w:t xml:space="preserve">    int end_index = start_index + batch_size_;</w:t>
      </w:r>
    </w:p>
    <w:p w14:paraId="4A99D579" w14:textId="77777777" w:rsidR="006F1B27" w:rsidRDefault="006F1B27" w:rsidP="006F1B27">
      <w:pPr>
        <w:pStyle w:val="1e"/>
        <w:ind w:left="1122" w:firstLine="138"/>
      </w:pPr>
    </w:p>
    <w:p w14:paraId="0A9F6006" w14:textId="77777777" w:rsidR="006F1B27" w:rsidRDefault="006F1B27" w:rsidP="006F1B27">
      <w:pPr>
        <w:pStyle w:val="1e"/>
        <w:ind w:left="1122" w:firstLine="138"/>
      </w:pPr>
      <w:r>
        <w:t xml:space="preserve">    // Last group data, need to fulfill the extra data</w:t>
      </w:r>
    </w:p>
    <w:p w14:paraId="1F336A39" w14:textId="77777777" w:rsidR="006F1B27" w:rsidRDefault="006F1B27" w:rsidP="006F1B27">
      <w:pPr>
        <w:pStyle w:val="1e"/>
        <w:ind w:left="1122" w:firstLine="138"/>
      </w:pPr>
      <w:r>
        <w:t xml:space="preserve">    // fulfill with last Mat in the vector</w:t>
      </w:r>
    </w:p>
    <w:p w14:paraId="127ECE59" w14:textId="77777777" w:rsidR="006F1B27" w:rsidRDefault="006F1B27" w:rsidP="006F1B27">
      <w:pPr>
        <w:pStyle w:val="1e"/>
        <w:ind w:left="1122" w:firstLine="138"/>
      </w:pPr>
    </w:p>
    <w:p w14:paraId="25BEE44E" w14:textId="77777777" w:rsidR="006F1B27" w:rsidRDefault="006F1B27" w:rsidP="006F1B27">
      <w:pPr>
        <w:pStyle w:val="1e"/>
        <w:ind w:left="1122" w:firstLine="138"/>
      </w:pPr>
      <w:r>
        <w:t xml:space="preserve">    if (i == iter_num - 1 &amp;&amp; normalized_image_mod != 0) {</w:t>
      </w:r>
    </w:p>
    <w:p w14:paraId="2749521D" w14:textId="77777777" w:rsidR="006F1B27" w:rsidRDefault="006F1B27" w:rsidP="006F1B27">
      <w:pPr>
        <w:pStyle w:val="1e"/>
        <w:ind w:left="1122" w:firstLine="138"/>
      </w:pPr>
      <w:r>
        <w:t xml:space="preserve">      int fulfill_number = batch_size_ - normalized_image_mod;</w:t>
      </w:r>
    </w:p>
    <w:p w14:paraId="42DFEAD7" w14:textId="77777777" w:rsidR="006F1B27" w:rsidRDefault="006F1B27" w:rsidP="006F1B27">
      <w:pPr>
        <w:pStyle w:val="1e"/>
        <w:ind w:left="1122" w:firstLine="138"/>
      </w:pPr>
      <w:r>
        <w:t xml:space="preserve">      EnrichDataByLastMat(normalized_image, fulfill_number);</w:t>
      </w:r>
    </w:p>
    <w:p w14:paraId="23411ED0" w14:textId="77777777" w:rsidR="006F1B27" w:rsidRDefault="006F1B27" w:rsidP="006F1B27">
      <w:pPr>
        <w:pStyle w:val="1e"/>
        <w:ind w:left="1122" w:firstLine="138"/>
      </w:pPr>
      <w:r>
        <w:t xml:space="preserve">      end_index = i * batch_size_ + normalized_image_mod;</w:t>
      </w:r>
    </w:p>
    <w:p w14:paraId="1447C9D6" w14:textId="77777777" w:rsidR="006F1B27" w:rsidRDefault="006F1B27" w:rsidP="006F1B27">
      <w:pPr>
        <w:pStyle w:val="1e"/>
        <w:ind w:left="1122" w:firstLine="138"/>
      </w:pPr>
      <w:r>
        <w:t xml:space="preserve">    }</w:t>
      </w:r>
    </w:p>
    <w:p w14:paraId="2116DA08" w14:textId="77777777" w:rsidR="006F1B27" w:rsidRDefault="006F1B27" w:rsidP="006F1B27">
      <w:pPr>
        <w:pStyle w:val="1e"/>
        <w:ind w:left="1122" w:firstLine="138"/>
      </w:pPr>
    </w:p>
    <w:p w14:paraId="04B71CBB" w14:textId="77777777" w:rsidR="006F1B27" w:rsidRDefault="006F1B27" w:rsidP="006F1B27">
      <w:pPr>
        <w:pStyle w:val="1e"/>
        <w:ind w:left="1122" w:firstLine="138"/>
      </w:pPr>
      <w:r>
        <w:t xml:space="preserve">    float *tensor_buffer = new(std::nothrow) float[batch_size_ * kResizedImgWidth * kResizedImgHeight * kRgbChannel];</w:t>
      </w:r>
    </w:p>
    <w:p w14:paraId="7FD5F1C5" w14:textId="77777777" w:rsidR="006F1B27" w:rsidRDefault="006F1B27" w:rsidP="006F1B27">
      <w:pPr>
        <w:pStyle w:val="1e"/>
        <w:ind w:left="1122" w:firstLine="138"/>
      </w:pPr>
      <w:r>
        <w:t xml:space="preserve">    if (tensor_buffer == nullptr) {</w:t>
      </w:r>
    </w:p>
    <w:p w14:paraId="4DA9097A" w14:textId="77777777" w:rsidR="006F1B27" w:rsidRDefault="006F1B27" w:rsidP="006F1B27">
      <w:pPr>
        <w:pStyle w:val="1e"/>
        <w:ind w:left="1122" w:firstLine="138"/>
      </w:pPr>
      <w:r>
        <w:t xml:space="preserve">      HIAI_ENGINE_LOG(HIAI_ENGINE_RUN_ARGS_NOT_RIGHT,</w:t>
      </w:r>
    </w:p>
    <w:p w14:paraId="68DD7159" w14:textId="77777777" w:rsidR="006F1B27" w:rsidRDefault="006F1B27" w:rsidP="006F1B27">
      <w:pPr>
        <w:pStyle w:val="1e"/>
        <w:ind w:left="1122" w:firstLine="138"/>
      </w:pPr>
      <w:r>
        <w:t xml:space="preserve">                      "New the tensor buffer error.");</w:t>
      </w:r>
    </w:p>
    <w:p w14:paraId="12524FFB" w14:textId="77777777" w:rsidR="006F1B27" w:rsidRDefault="006F1B27" w:rsidP="006F1B27">
      <w:pPr>
        <w:pStyle w:val="1e"/>
        <w:ind w:left="1122" w:firstLine="138"/>
      </w:pPr>
      <w:r>
        <w:t xml:space="preserve">      return false;</w:t>
      </w:r>
    </w:p>
    <w:p w14:paraId="7AD31231" w14:textId="77777777" w:rsidR="006F1B27" w:rsidRDefault="006F1B27" w:rsidP="006F1B27">
      <w:pPr>
        <w:pStyle w:val="1e"/>
        <w:ind w:left="1122" w:firstLine="138"/>
      </w:pPr>
      <w:r>
        <w:t xml:space="preserve">    }</w:t>
      </w:r>
    </w:p>
    <w:p w14:paraId="0E6DE2FB" w14:textId="77777777" w:rsidR="006F1B27" w:rsidRDefault="006F1B27" w:rsidP="006F1B27">
      <w:pPr>
        <w:pStyle w:val="1e"/>
        <w:ind w:left="1122" w:firstLine="138"/>
      </w:pPr>
      <w:r>
        <w:t xml:space="preserve">    //std::cout&lt;&lt;"star_index:"&lt;&lt;start_index&lt;&lt;"batch_size_:"&lt;&lt;batch_size_&lt;&lt;std::endl;</w:t>
      </w:r>
    </w:p>
    <w:p w14:paraId="28A9705B" w14:textId="77777777" w:rsidR="006F1B27" w:rsidRDefault="006F1B27" w:rsidP="006F1B27">
      <w:pPr>
        <w:pStyle w:val="1e"/>
        <w:ind w:left="1122" w:firstLine="138"/>
      </w:pPr>
      <w:r>
        <w:t xml:space="preserve">    int last_size = CopyDataToBuffer(normalized_image, start_index, tensor_buffer);</w:t>
      </w:r>
    </w:p>
    <w:p w14:paraId="07481D3E" w14:textId="77777777" w:rsidR="006F1B27" w:rsidRDefault="006F1B27" w:rsidP="006F1B27">
      <w:pPr>
        <w:pStyle w:val="1e"/>
        <w:ind w:left="1122" w:firstLine="138"/>
      </w:pPr>
    </w:p>
    <w:p w14:paraId="74968041" w14:textId="77777777" w:rsidR="006F1B27" w:rsidRDefault="006F1B27" w:rsidP="006F1B27">
      <w:pPr>
        <w:pStyle w:val="1e"/>
        <w:ind w:left="1122" w:firstLine="138"/>
      </w:pPr>
      <w:r>
        <w:t xml:space="preserve">    if (last_size == -1) {</w:t>
      </w:r>
    </w:p>
    <w:p w14:paraId="4CC32850" w14:textId="77777777" w:rsidR="006F1B27" w:rsidRDefault="006F1B27" w:rsidP="006F1B27">
      <w:pPr>
        <w:pStyle w:val="1e"/>
        <w:ind w:left="1122" w:firstLine="138"/>
      </w:pPr>
      <w:r>
        <w:t xml:space="preserve">      return false;</w:t>
      </w:r>
    </w:p>
    <w:p w14:paraId="75EE51B6" w14:textId="77777777" w:rsidR="006F1B27" w:rsidRDefault="006F1B27" w:rsidP="006F1B27">
      <w:pPr>
        <w:pStyle w:val="1e"/>
        <w:ind w:left="1122" w:firstLine="138"/>
      </w:pPr>
      <w:r>
        <w:t xml:space="preserve">    }</w:t>
      </w:r>
    </w:p>
    <w:p w14:paraId="52C1AC5A" w14:textId="77777777" w:rsidR="006F1B27" w:rsidRDefault="006F1B27" w:rsidP="006F1B27">
      <w:pPr>
        <w:pStyle w:val="1e"/>
        <w:ind w:left="1122" w:firstLine="138"/>
      </w:pPr>
    </w:p>
    <w:p w14:paraId="6AFDCEA3" w14:textId="77777777" w:rsidR="006F1B27" w:rsidRDefault="006F1B27" w:rsidP="006F1B27">
      <w:pPr>
        <w:pStyle w:val="1e"/>
        <w:ind w:left="1122" w:firstLine="138"/>
      </w:pPr>
      <w:r>
        <w:t xml:space="preserve">    vector&lt;shared_ptr&lt;IAITensor&gt;&gt; input_data_vec;</w:t>
      </w:r>
    </w:p>
    <w:p w14:paraId="25ED2A2B" w14:textId="77777777" w:rsidR="006F1B27" w:rsidRDefault="006F1B27" w:rsidP="006F1B27">
      <w:pPr>
        <w:pStyle w:val="1e"/>
        <w:ind w:left="1122" w:firstLine="138"/>
      </w:pPr>
      <w:r>
        <w:t xml:space="preserve">    shared_ptr&lt;AINeuralNetworkBuffer&gt; neural_buffer = shared_ptr &lt;</w:t>
      </w:r>
    </w:p>
    <w:p w14:paraId="16777D47" w14:textId="77777777" w:rsidR="006F1B27" w:rsidRDefault="006F1B27" w:rsidP="006F1B27">
      <w:pPr>
        <w:pStyle w:val="1e"/>
        <w:ind w:left="1122" w:firstLine="138"/>
      </w:pPr>
      <w:r>
        <w:t xml:space="preserve">        AINeuralNetworkBuffer &gt; (new(std::nothrow) AINeuralNetworkBuffer());</w:t>
      </w:r>
    </w:p>
    <w:p w14:paraId="010DD57A" w14:textId="77777777" w:rsidR="006F1B27" w:rsidRDefault="006F1B27" w:rsidP="006F1B27">
      <w:pPr>
        <w:pStyle w:val="1e"/>
        <w:ind w:left="1122" w:firstLine="138"/>
      </w:pPr>
      <w:r>
        <w:t xml:space="preserve">    shared_ptr&lt;IAITensor&gt; input_data = static_pointer_cast &lt;</w:t>
      </w:r>
    </w:p>
    <w:p w14:paraId="0AC36425" w14:textId="77777777" w:rsidR="006F1B27" w:rsidRDefault="006F1B27" w:rsidP="006F1B27">
      <w:pPr>
        <w:pStyle w:val="1e"/>
        <w:ind w:left="1122" w:firstLine="138"/>
      </w:pPr>
      <w:r>
        <w:lastRenderedPageBreak/>
        <w:t xml:space="preserve">                                       IAITensor &gt; (neural_buffer);</w:t>
      </w:r>
    </w:p>
    <w:p w14:paraId="04E5831D" w14:textId="77777777" w:rsidR="006F1B27" w:rsidRDefault="006F1B27" w:rsidP="006F1B27">
      <w:pPr>
        <w:pStyle w:val="1e"/>
        <w:ind w:left="1122" w:firstLine="138"/>
      </w:pPr>
      <w:r>
        <w:t xml:space="preserve">    neural_buffer-&gt;SetBuffer((void *)tensor_buffer,  last_size * sizeof(float));</w:t>
      </w:r>
    </w:p>
    <w:p w14:paraId="73E399D4" w14:textId="77777777" w:rsidR="006F1B27" w:rsidRDefault="006F1B27" w:rsidP="006F1B27">
      <w:pPr>
        <w:pStyle w:val="1e"/>
        <w:ind w:left="1122" w:firstLine="138"/>
      </w:pPr>
      <w:r>
        <w:t xml:space="preserve">    input_data_vec.push_back(input_data);</w:t>
      </w:r>
    </w:p>
    <w:p w14:paraId="7D915B9A" w14:textId="77777777" w:rsidR="006F1B27" w:rsidRDefault="006F1B27" w:rsidP="006F1B27">
      <w:pPr>
        <w:pStyle w:val="1e"/>
        <w:ind w:left="1122" w:firstLine="138"/>
      </w:pPr>
    </w:p>
    <w:p w14:paraId="4C7415A9" w14:textId="77777777" w:rsidR="006F1B27" w:rsidRDefault="006F1B27" w:rsidP="006F1B27">
      <w:pPr>
        <w:pStyle w:val="1e"/>
        <w:ind w:left="1122" w:firstLine="138"/>
      </w:pPr>
      <w:r>
        <w:t xml:space="preserve">    vector&lt;shared_ptr&lt;IAITensor&gt;&gt; output_data_vec;</w:t>
      </w:r>
    </w:p>
    <w:p w14:paraId="1C6FD1D5" w14:textId="77777777" w:rsidR="006F1B27" w:rsidRDefault="006F1B27" w:rsidP="006F1B27">
      <w:pPr>
        <w:pStyle w:val="1e"/>
        <w:ind w:left="1122" w:firstLine="138"/>
      </w:pPr>
      <w:r>
        <w:t xml:space="preserve">    AIStatus ret = ai_model_manager_-&gt;CreateOutputTensor(input_data_vec, output_data_vec);</w:t>
      </w:r>
    </w:p>
    <w:p w14:paraId="08D19F44" w14:textId="77777777" w:rsidR="006F1B27" w:rsidRDefault="006F1B27" w:rsidP="006F1B27">
      <w:pPr>
        <w:pStyle w:val="1e"/>
        <w:ind w:left="1122" w:firstLine="138"/>
      </w:pPr>
      <w:r>
        <w:t xml:space="preserve">    if (ret != SUCCESS) {</w:t>
      </w:r>
    </w:p>
    <w:p w14:paraId="6CD7A0BC" w14:textId="77777777" w:rsidR="006F1B27" w:rsidRDefault="006F1B27" w:rsidP="006F1B27">
      <w:pPr>
        <w:pStyle w:val="1e"/>
        <w:ind w:left="1122" w:firstLine="138"/>
      </w:pPr>
      <w:r>
        <w:t xml:space="preserve">      HIAI_ENGINE_LOG(HIAI_ENGINE_RUN_ARGS_NOT_RIGHT,</w:t>
      </w:r>
    </w:p>
    <w:p w14:paraId="273E2C82" w14:textId="77777777" w:rsidR="006F1B27" w:rsidRDefault="006F1B27" w:rsidP="006F1B27">
      <w:pPr>
        <w:pStyle w:val="1e"/>
        <w:ind w:left="1122" w:firstLine="138"/>
      </w:pPr>
      <w:r>
        <w:t xml:space="preserve">                      "Fail to create output tensor");</w:t>
      </w:r>
    </w:p>
    <w:p w14:paraId="173E3366" w14:textId="77777777" w:rsidR="006F1B27" w:rsidRDefault="006F1B27" w:rsidP="006F1B27">
      <w:pPr>
        <w:pStyle w:val="1e"/>
        <w:ind w:left="1122" w:firstLine="138"/>
      </w:pPr>
      <w:r>
        <w:t xml:space="preserve">      delete [] tensor_buffer;</w:t>
      </w:r>
    </w:p>
    <w:p w14:paraId="48467E0F" w14:textId="77777777" w:rsidR="006F1B27" w:rsidRDefault="006F1B27" w:rsidP="006F1B27">
      <w:pPr>
        <w:pStyle w:val="1e"/>
        <w:ind w:left="1122" w:firstLine="138"/>
      </w:pPr>
      <w:r>
        <w:t xml:space="preserve">      return false;</w:t>
      </w:r>
    </w:p>
    <w:p w14:paraId="535EF385" w14:textId="77777777" w:rsidR="006F1B27" w:rsidRDefault="006F1B27" w:rsidP="006F1B27">
      <w:pPr>
        <w:pStyle w:val="1e"/>
        <w:ind w:left="1122" w:firstLine="138"/>
      </w:pPr>
      <w:r>
        <w:t xml:space="preserve">    }</w:t>
      </w:r>
    </w:p>
    <w:p w14:paraId="7CB108A2" w14:textId="77777777" w:rsidR="006F1B27" w:rsidRDefault="006F1B27" w:rsidP="006F1B27">
      <w:pPr>
        <w:pStyle w:val="1e"/>
        <w:ind w:left="1122" w:firstLine="138"/>
      </w:pPr>
    </w:p>
    <w:p w14:paraId="2EA52E75" w14:textId="77777777" w:rsidR="006F1B27" w:rsidRDefault="006F1B27" w:rsidP="006F1B27">
      <w:pPr>
        <w:pStyle w:val="1e"/>
        <w:ind w:left="1122" w:firstLine="138"/>
      </w:pPr>
      <w:r>
        <w:t xml:space="preserve">    ret = ai_model_manager_-&gt;Process(ai_context, input_data_vec, output_data_vec, 0);</w:t>
      </w:r>
    </w:p>
    <w:p w14:paraId="11F3FEDF" w14:textId="77777777" w:rsidR="006F1B27" w:rsidRDefault="006F1B27" w:rsidP="006F1B27">
      <w:pPr>
        <w:pStyle w:val="1e"/>
        <w:ind w:left="1122" w:firstLine="138"/>
      </w:pPr>
    </w:p>
    <w:p w14:paraId="5885659C" w14:textId="77777777" w:rsidR="006F1B27" w:rsidRDefault="006F1B27" w:rsidP="006F1B27">
      <w:pPr>
        <w:pStyle w:val="1e"/>
        <w:ind w:left="1122" w:firstLine="138"/>
      </w:pPr>
      <w:r>
        <w:t xml:space="preserve">    if (ret != SUCCESS) {</w:t>
      </w:r>
    </w:p>
    <w:p w14:paraId="1097FF25" w14:textId="77777777" w:rsidR="006F1B27" w:rsidRDefault="006F1B27" w:rsidP="006F1B27">
      <w:pPr>
        <w:pStyle w:val="1e"/>
        <w:ind w:left="1122" w:firstLine="138"/>
      </w:pPr>
      <w:r>
        <w:t xml:space="preserve">      HIAI_ENGINE_LOG(HIAI_ENGINE_RUN_ARGS_NOT_RIGHT,</w:t>
      </w:r>
    </w:p>
    <w:p w14:paraId="3223F061" w14:textId="77777777" w:rsidR="006F1B27" w:rsidRDefault="006F1B27" w:rsidP="006F1B27">
      <w:pPr>
        <w:pStyle w:val="1e"/>
        <w:ind w:left="1122" w:firstLine="138"/>
      </w:pPr>
      <w:r>
        <w:t xml:space="preserve">                      "Fail to process the data in FWK");</w:t>
      </w:r>
    </w:p>
    <w:p w14:paraId="27C98D16" w14:textId="77777777" w:rsidR="006F1B27" w:rsidRDefault="006F1B27" w:rsidP="006F1B27">
      <w:pPr>
        <w:pStyle w:val="1e"/>
        <w:ind w:left="1122" w:firstLine="138"/>
      </w:pPr>
      <w:r>
        <w:t xml:space="preserve">      delete [] tensor_buffer;</w:t>
      </w:r>
    </w:p>
    <w:p w14:paraId="7A364248" w14:textId="77777777" w:rsidR="006F1B27" w:rsidRDefault="006F1B27" w:rsidP="006F1B27">
      <w:pPr>
        <w:pStyle w:val="1e"/>
        <w:ind w:left="1122" w:firstLine="138"/>
      </w:pPr>
      <w:r>
        <w:t xml:space="preserve">      return false;</w:t>
      </w:r>
    </w:p>
    <w:p w14:paraId="0E99B454" w14:textId="77777777" w:rsidR="006F1B27" w:rsidRDefault="006F1B27" w:rsidP="006F1B27">
      <w:pPr>
        <w:pStyle w:val="1e"/>
        <w:ind w:left="1122" w:firstLine="138"/>
      </w:pPr>
      <w:r>
        <w:t xml:space="preserve">    }</w:t>
      </w:r>
    </w:p>
    <w:p w14:paraId="39A7AAD8" w14:textId="77777777" w:rsidR="006F1B27" w:rsidRDefault="006F1B27" w:rsidP="006F1B27">
      <w:pPr>
        <w:pStyle w:val="1e"/>
        <w:ind w:left="1122" w:firstLine="138"/>
      </w:pPr>
    </w:p>
    <w:p w14:paraId="70520060" w14:textId="77777777" w:rsidR="006F1B27" w:rsidRDefault="006F1B27" w:rsidP="006F1B27">
      <w:pPr>
        <w:pStyle w:val="1e"/>
        <w:ind w:left="1122" w:firstLine="138"/>
      </w:pPr>
      <w:r>
        <w:t xml:space="preserve">    HIAI_ENGINE_LOG("Inference successed!");</w:t>
      </w:r>
    </w:p>
    <w:p w14:paraId="14E54FE6" w14:textId="77777777" w:rsidR="006F1B27" w:rsidRDefault="006F1B27" w:rsidP="006F1B27">
      <w:pPr>
        <w:pStyle w:val="1e"/>
        <w:ind w:left="1122" w:firstLine="138"/>
      </w:pPr>
    </w:p>
    <w:p w14:paraId="3C36E91F" w14:textId="77777777" w:rsidR="006F1B27" w:rsidRDefault="006F1B27" w:rsidP="006F1B27">
      <w:pPr>
        <w:pStyle w:val="1e"/>
        <w:ind w:left="1122" w:firstLine="138"/>
      </w:pPr>
      <w:r>
        <w:t xml:space="preserve">    // Get the inference result.</w:t>
      </w:r>
    </w:p>
    <w:p w14:paraId="219A1771" w14:textId="77777777" w:rsidR="006F1B27" w:rsidRDefault="006F1B27" w:rsidP="006F1B27">
      <w:pPr>
        <w:pStyle w:val="1e"/>
        <w:ind w:left="1122" w:firstLine="138"/>
      </w:pPr>
      <w:r>
        <w:t xml:space="preserve">    shared_ptr&lt;AISimpleTensor&gt; result_tensor = static_pointer_cast &lt;</w:t>
      </w:r>
    </w:p>
    <w:p w14:paraId="2F8200F9" w14:textId="77777777" w:rsidR="006F1B27" w:rsidRDefault="006F1B27" w:rsidP="006F1B27">
      <w:pPr>
        <w:pStyle w:val="1e"/>
        <w:ind w:left="1122" w:firstLine="138"/>
      </w:pPr>
      <w:r>
        <w:t xml:space="preserve">        AISimpleTensor &gt; (output_data_vec[kResult1Index]);//第0路输出 136个float</w:t>
      </w:r>
    </w:p>
    <w:p w14:paraId="296C2FC4" w14:textId="77777777" w:rsidR="006F1B27" w:rsidRDefault="006F1B27" w:rsidP="006F1B27">
      <w:pPr>
        <w:pStyle w:val="1e"/>
        <w:ind w:left="1122" w:firstLine="138"/>
      </w:pPr>
      <w:r>
        <w:t xml:space="preserve">    shared_ptr&lt;hiai::AISimpleTensor&gt; result_tensor1 = static_pointer_cast &lt;</w:t>
      </w:r>
    </w:p>
    <w:p w14:paraId="36714DD7" w14:textId="77777777" w:rsidR="006F1B27" w:rsidRDefault="006F1B27" w:rsidP="006F1B27">
      <w:pPr>
        <w:pStyle w:val="1e"/>
        <w:ind w:left="1122" w:firstLine="138"/>
      </w:pPr>
      <w:r>
        <w:lastRenderedPageBreak/>
        <w:t xml:space="preserve">        AISimpleTensor &gt; (output_data_vec[kResult2Index]);//第1路输出 3个float</w:t>
      </w:r>
    </w:p>
    <w:p w14:paraId="33C41091" w14:textId="77777777" w:rsidR="006F1B27" w:rsidRDefault="006F1B27" w:rsidP="006F1B27">
      <w:pPr>
        <w:pStyle w:val="1e"/>
        <w:ind w:left="1122" w:firstLine="138"/>
      </w:pPr>
    </w:p>
    <w:p w14:paraId="03BC4DE4" w14:textId="77777777" w:rsidR="006F1B27" w:rsidRDefault="006F1B27" w:rsidP="006F1B27">
      <w:pPr>
        <w:pStyle w:val="1e"/>
        <w:ind w:left="1122" w:firstLine="138"/>
      </w:pPr>
      <w:r>
        <w:t xml:space="preserve">    // copy data to float array</w:t>
      </w:r>
    </w:p>
    <w:p w14:paraId="6A04D4AE" w14:textId="77777777" w:rsidR="006F1B27" w:rsidRDefault="006F1B27" w:rsidP="006F1B27">
      <w:pPr>
        <w:pStyle w:val="1e"/>
        <w:ind w:left="1122" w:firstLine="138"/>
      </w:pPr>
      <w:r>
        <w:t xml:space="preserve">    int32_t size = result_tensor-&gt;GetSize() / sizeof(float);</w:t>
      </w:r>
    </w:p>
    <w:p w14:paraId="56600188" w14:textId="77777777" w:rsidR="006F1B27" w:rsidRDefault="006F1B27" w:rsidP="006F1B27">
      <w:pPr>
        <w:pStyle w:val="1e"/>
        <w:ind w:left="1122" w:firstLine="138"/>
      </w:pPr>
      <w:r>
        <w:t xml:space="preserve">    int32_t size1 = result_tensor1-&gt;GetSize() / sizeof(float);</w:t>
      </w:r>
    </w:p>
    <w:p w14:paraId="3C27B4F2" w14:textId="77777777" w:rsidR="006F1B27" w:rsidRDefault="006F1B27" w:rsidP="006F1B27">
      <w:pPr>
        <w:pStyle w:val="1e"/>
        <w:ind w:left="1122" w:firstLine="138"/>
      </w:pPr>
      <w:r>
        <w:t xml:space="preserve">        </w:t>
      </w:r>
    </w:p>
    <w:p w14:paraId="5A556907" w14:textId="77777777" w:rsidR="006F1B27" w:rsidRDefault="006F1B27" w:rsidP="006F1B27">
      <w:pPr>
        <w:pStyle w:val="1e"/>
        <w:ind w:left="1122" w:firstLine="138"/>
      </w:pPr>
      <w:r>
        <w:t xml:space="preserve">    float result[size];</w:t>
      </w:r>
    </w:p>
    <w:p w14:paraId="19AB0577" w14:textId="77777777" w:rsidR="006F1B27" w:rsidRDefault="006F1B27" w:rsidP="006F1B27">
      <w:pPr>
        <w:pStyle w:val="1e"/>
        <w:ind w:left="1122" w:firstLine="138"/>
      </w:pPr>
      <w:r>
        <w:t xml:space="preserve">    errno_t mem_ret = memcpy_s(result, sizeof(result), result_tensor-&gt;GetBuffer(),</w:t>
      </w:r>
    </w:p>
    <w:p w14:paraId="50FD6A7D" w14:textId="77777777" w:rsidR="006F1B27" w:rsidRDefault="006F1B27" w:rsidP="006F1B27">
      <w:pPr>
        <w:pStyle w:val="1e"/>
        <w:ind w:left="1122" w:firstLine="138"/>
      </w:pPr>
      <w:r>
        <w:t xml:space="preserve">                                result_tensor-&gt;GetSize());</w:t>
      </w:r>
    </w:p>
    <w:p w14:paraId="24EB2975" w14:textId="77777777" w:rsidR="006F1B27" w:rsidRDefault="006F1B27" w:rsidP="006F1B27">
      <w:pPr>
        <w:pStyle w:val="1e"/>
        <w:ind w:left="1122" w:firstLine="138"/>
      </w:pPr>
      <w:r>
        <w:t xml:space="preserve">    if (mem_ret != EOK) {</w:t>
      </w:r>
    </w:p>
    <w:p w14:paraId="6CA2447E" w14:textId="77777777" w:rsidR="006F1B27" w:rsidRDefault="006F1B27" w:rsidP="006F1B27">
      <w:pPr>
        <w:pStyle w:val="1e"/>
        <w:ind w:left="1122" w:firstLine="138"/>
      </w:pPr>
      <w:r>
        <w:t xml:space="preserve">        HIAI_ENGINE_LOG(HIAI_ENGINE_RUN_ARGS_NOT_RIGHT,</w:t>
      </w:r>
    </w:p>
    <w:p w14:paraId="282A918F" w14:textId="77777777" w:rsidR="006F1B27" w:rsidRDefault="006F1B27" w:rsidP="006F1B27">
      <w:pPr>
        <w:pStyle w:val="1e"/>
        <w:ind w:left="1122" w:firstLine="138"/>
      </w:pPr>
      <w:r>
        <w:t xml:space="preserve">                        "post process call memcpy_s() error=%d", mem_ret);</w:t>
      </w:r>
    </w:p>
    <w:p w14:paraId="041ED120" w14:textId="77777777" w:rsidR="006F1B27" w:rsidRDefault="006F1B27" w:rsidP="006F1B27">
      <w:pPr>
        <w:pStyle w:val="1e"/>
        <w:ind w:left="1122" w:firstLine="138"/>
      </w:pPr>
      <w:r>
        <w:t xml:space="preserve">        return false;</w:t>
      </w:r>
    </w:p>
    <w:p w14:paraId="2D49789D" w14:textId="77777777" w:rsidR="006F1B27" w:rsidRDefault="006F1B27" w:rsidP="006F1B27">
      <w:pPr>
        <w:pStyle w:val="1e"/>
        <w:ind w:left="1122" w:firstLine="138"/>
      </w:pPr>
      <w:r>
        <w:t xml:space="preserve">    }</w:t>
      </w:r>
    </w:p>
    <w:p w14:paraId="76A4FD84" w14:textId="77777777" w:rsidR="006F1B27" w:rsidRDefault="006F1B27" w:rsidP="006F1B27">
      <w:pPr>
        <w:pStyle w:val="1e"/>
        <w:ind w:left="1122" w:firstLine="138"/>
      </w:pPr>
    </w:p>
    <w:p w14:paraId="329EB308" w14:textId="77777777" w:rsidR="006F1B27" w:rsidRDefault="006F1B27" w:rsidP="006F1B27">
      <w:pPr>
        <w:pStyle w:val="1e"/>
        <w:ind w:left="1122" w:firstLine="138"/>
      </w:pPr>
      <w:r>
        <w:t xml:space="preserve">    // 由于角标进行了缩放，这里要计算缩放因子</w:t>
      </w:r>
    </w:p>
    <w:p w14:paraId="0D46F9F9" w14:textId="77777777" w:rsidR="006F1B27" w:rsidRDefault="006F1B27" w:rsidP="006F1B27">
      <w:pPr>
        <w:pStyle w:val="1e"/>
        <w:ind w:left="1122" w:firstLine="138"/>
      </w:pPr>
      <w:r>
        <w:t xml:space="preserve">    float scale_x = (face_imgs[i].rectangle.rb.x - face_imgs[i].rectangle.lt.x) * 1.0 / kResizedImgWidth;</w:t>
      </w:r>
    </w:p>
    <w:p w14:paraId="76F0848B" w14:textId="77777777" w:rsidR="006F1B27" w:rsidRDefault="006F1B27" w:rsidP="006F1B27">
      <w:pPr>
        <w:pStyle w:val="1e"/>
        <w:ind w:left="1122" w:firstLine="138"/>
      </w:pPr>
      <w:r>
        <w:t xml:space="preserve">    float scale_y = (face_imgs[i].rectangle.rb.y - face_imgs[i].rectangle.lt.y) * 1.0 / kResizedImgHeight;</w:t>
      </w:r>
    </w:p>
    <w:p w14:paraId="0419C674" w14:textId="77777777" w:rsidR="006F1B27" w:rsidRDefault="006F1B27" w:rsidP="006F1B27">
      <w:pPr>
        <w:pStyle w:val="1e"/>
        <w:ind w:left="1122" w:firstLine="138"/>
      </w:pPr>
    </w:p>
    <w:p w14:paraId="6BDF10A7" w14:textId="77777777" w:rsidR="006F1B27" w:rsidRDefault="006F1B27" w:rsidP="006F1B27">
      <w:pPr>
        <w:pStyle w:val="1e"/>
        <w:ind w:left="1122" w:firstLine="138"/>
      </w:pPr>
      <w:r>
        <w:t xml:space="preserve">    int temp_size = 0;</w:t>
      </w:r>
    </w:p>
    <w:p w14:paraId="678EBF91" w14:textId="77777777" w:rsidR="006F1B27" w:rsidRDefault="006F1B27" w:rsidP="006F1B27">
      <w:pPr>
        <w:pStyle w:val="1e"/>
        <w:ind w:left="1122" w:firstLine="138"/>
      </w:pPr>
      <w:r>
        <w:t xml:space="preserve">    while(temp_size &lt; size)</w:t>
      </w:r>
    </w:p>
    <w:p w14:paraId="6A5802E7" w14:textId="77777777" w:rsidR="006F1B27" w:rsidRDefault="006F1B27" w:rsidP="006F1B27">
      <w:pPr>
        <w:pStyle w:val="1e"/>
        <w:ind w:left="1122" w:firstLine="138"/>
      </w:pPr>
      <w:r>
        <w:t xml:space="preserve">    {</w:t>
      </w:r>
    </w:p>
    <w:p w14:paraId="4D7440F8" w14:textId="77777777" w:rsidR="006F1B27" w:rsidRDefault="006F1B27" w:rsidP="006F1B27">
      <w:pPr>
        <w:pStyle w:val="1e"/>
        <w:ind w:left="1122" w:firstLine="138"/>
      </w:pPr>
      <w:r>
        <w:t xml:space="preserve">      if(temp_size % 2 == 0) // x坐标</w:t>
      </w:r>
    </w:p>
    <w:p w14:paraId="7FED36E4" w14:textId="77777777" w:rsidR="006F1B27" w:rsidRDefault="006F1B27" w:rsidP="006F1B27">
      <w:pPr>
        <w:pStyle w:val="1e"/>
        <w:ind w:left="1122" w:firstLine="138"/>
      </w:pPr>
      <w:r>
        <w:t xml:space="preserve">      {</w:t>
      </w:r>
    </w:p>
    <w:p w14:paraId="4A5FD000" w14:textId="77777777" w:rsidR="006F1B27" w:rsidRDefault="006F1B27" w:rsidP="006F1B27">
      <w:pPr>
        <w:pStyle w:val="1e"/>
        <w:ind w:left="1122" w:firstLine="138"/>
      </w:pPr>
      <w:r>
        <w:t xml:space="preserve">        result[temp_size] = (result[temp_size] * kResizedImgHeight / 2 + kResizedImgWidth / 2) * scale_x + face_imgs[i].rectangle.lt.x;</w:t>
      </w:r>
    </w:p>
    <w:p w14:paraId="58BB5D8D" w14:textId="77777777" w:rsidR="006F1B27" w:rsidRDefault="006F1B27" w:rsidP="006F1B27">
      <w:pPr>
        <w:pStyle w:val="1e"/>
        <w:ind w:left="1122" w:firstLine="138"/>
      </w:pPr>
      <w:r>
        <w:t xml:space="preserve">      }</w:t>
      </w:r>
    </w:p>
    <w:p w14:paraId="2700C3FD" w14:textId="77777777" w:rsidR="006F1B27" w:rsidRDefault="006F1B27" w:rsidP="006F1B27">
      <w:pPr>
        <w:pStyle w:val="1e"/>
        <w:ind w:left="1122" w:firstLine="138"/>
      </w:pPr>
      <w:r>
        <w:t xml:space="preserve">      else // y坐标</w:t>
      </w:r>
    </w:p>
    <w:p w14:paraId="636B8B9D" w14:textId="77777777" w:rsidR="006F1B27" w:rsidRDefault="006F1B27" w:rsidP="006F1B27">
      <w:pPr>
        <w:pStyle w:val="1e"/>
        <w:ind w:left="1122" w:firstLine="138"/>
      </w:pPr>
      <w:r>
        <w:t xml:space="preserve">      {</w:t>
      </w:r>
    </w:p>
    <w:p w14:paraId="2FD7E38C" w14:textId="77777777" w:rsidR="006F1B27" w:rsidRDefault="006F1B27" w:rsidP="006F1B27">
      <w:pPr>
        <w:pStyle w:val="1e"/>
        <w:ind w:left="1122" w:firstLine="138"/>
      </w:pPr>
      <w:r>
        <w:lastRenderedPageBreak/>
        <w:t xml:space="preserve">        result[temp_size] = (result[temp_size] * kResizedImgHeight / 2 + kResizedImgWidth / 2) * scale_y + face_imgs[i].rectangle.lt.y;</w:t>
      </w:r>
    </w:p>
    <w:p w14:paraId="08413FB7" w14:textId="77777777" w:rsidR="006F1B27" w:rsidRDefault="006F1B27" w:rsidP="006F1B27">
      <w:pPr>
        <w:pStyle w:val="1e"/>
        <w:ind w:left="1122" w:firstLine="138"/>
      </w:pPr>
      <w:r>
        <w:t xml:space="preserve">      }</w:t>
      </w:r>
    </w:p>
    <w:p w14:paraId="4A35F864" w14:textId="77777777" w:rsidR="006F1B27" w:rsidRDefault="006F1B27" w:rsidP="006F1B27">
      <w:pPr>
        <w:pStyle w:val="1e"/>
        <w:ind w:left="1122" w:firstLine="138"/>
      </w:pPr>
      <w:r>
        <w:t xml:space="preserve">      temp_size++;</w:t>
      </w:r>
    </w:p>
    <w:p w14:paraId="1386F4EA" w14:textId="77777777" w:rsidR="006F1B27" w:rsidRDefault="006F1B27" w:rsidP="006F1B27">
      <w:pPr>
        <w:pStyle w:val="1e"/>
        <w:ind w:left="1122" w:firstLine="138"/>
      </w:pPr>
      <w:r>
        <w:t xml:space="preserve">    }</w:t>
      </w:r>
    </w:p>
    <w:p w14:paraId="3B6E6DA7" w14:textId="77777777" w:rsidR="006F1B27" w:rsidRDefault="006F1B27" w:rsidP="006F1B27">
      <w:pPr>
        <w:pStyle w:val="1e"/>
        <w:ind w:left="1122" w:firstLine="138"/>
      </w:pPr>
      <w:r>
        <w:t xml:space="preserve">  </w:t>
      </w:r>
    </w:p>
    <w:p w14:paraId="167185CC" w14:textId="77777777" w:rsidR="006F1B27" w:rsidRDefault="006F1B27" w:rsidP="006F1B27">
      <w:pPr>
        <w:pStyle w:val="1e"/>
        <w:ind w:left="1122" w:firstLine="138"/>
      </w:pPr>
      <w:r>
        <w:t xml:space="preserve">    int32_t k_points = 0;</w:t>
      </w:r>
    </w:p>
    <w:p w14:paraId="1C26ACB1" w14:textId="77777777" w:rsidR="006F1B27" w:rsidRDefault="006F1B27" w:rsidP="006F1B27">
      <w:pPr>
        <w:pStyle w:val="1e"/>
        <w:ind w:left="1122" w:firstLine="138"/>
      </w:pPr>
      <w:r>
        <w:t xml:space="preserve">    while(k_points &lt; kEachResult1Size)</w:t>
      </w:r>
    </w:p>
    <w:p w14:paraId="12BBC404" w14:textId="77777777" w:rsidR="006F1B27" w:rsidRDefault="006F1B27" w:rsidP="006F1B27">
      <w:pPr>
        <w:pStyle w:val="1e"/>
        <w:ind w:left="1122" w:firstLine="138"/>
      </w:pPr>
      <w:r>
        <w:t xml:space="preserve">    {</w:t>
      </w:r>
    </w:p>
    <w:p w14:paraId="485B8C65" w14:textId="77777777" w:rsidR="006F1B27" w:rsidRDefault="006F1B27" w:rsidP="006F1B27">
      <w:pPr>
        <w:pStyle w:val="1e"/>
        <w:ind w:left="1122" w:firstLine="138"/>
      </w:pPr>
      <w:r>
        <w:t xml:space="preserve">      face_imgs[i].infe_res.face_points[k_points].x = result[k_points * 2];</w:t>
      </w:r>
    </w:p>
    <w:p w14:paraId="7B25C858" w14:textId="77777777" w:rsidR="006F1B27" w:rsidRDefault="006F1B27" w:rsidP="006F1B27">
      <w:pPr>
        <w:pStyle w:val="1e"/>
        <w:ind w:left="1122" w:firstLine="138"/>
      </w:pPr>
      <w:r>
        <w:t xml:space="preserve">      face_imgs[i].infe_res.face_points[k_points].y = result[(k_points * 2) + 1];</w:t>
      </w:r>
    </w:p>
    <w:p w14:paraId="7383C702" w14:textId="77777777" w:rsidR="006F1B27" w:rsidRDefault="006F1B27" w:rsidP="006F1B27">
      <w:pPr>
        <w:pStyle w:val="1e"/>
        <w:ind w:left="1122" w:firstLine="138"/>
      </w:pPr>
      <w:r>
        <w:t xml:space="preserve">      k_points += 1;</w:t>
      </w:r>
    </w:p>
    <w:p w14:paraId="21769F6D" w14:textId="77777777" w:rsidR="006F1B27" w:rsidRDefault="006F1B27" w:rsidP="006F1B27">
      <w:pPr>
        <w:pStyle w:val="1e"/>
        <w:ind w:left="1122" w:firstLine="138"/>
      </w:pPr>
      <w:r>
        <w:t xml:space="preserve">    }</w:t>
      </w:r>
    </w:p>
    <w:p w14:paraId="5ECECA46" w14:textId="77777777" w:rsidR="006F1B27" w:rsidRDefault="006F1B27" w:rsidP="006F1B27">
      <w:pPr>
        <w:pStyle w:val="1e"/>
        <w:ind w:left="1122" w:firstLine="138"/>
      </w:pPr>
    </w:p>
    <w:p w14:paraId="3E32C9AE" w14:textId="77777777" w:rsidR="006F1B27" w:rsidRDefault="006F1B27" w:rsidP="006F1B27">
      <w:pPr>
        <w:pStyle w:val="1e"/>
        <w:ind w:left="1122" w:firstLine="138"/>
      </w:pPr>
      <w:r>
        <w:t xml:space="preserve">    float result1[size1];</w:t>
      </w:r>
    </w:p>
    <w:p w14:paraId="3D6FE16B" w14:textId="77777777" w:rsidR="006F1B27" w:rsidRDefault="006F1B27" w:rsidP="006F1B27">
      <w:pPr>
        <w:pStyle w:val="1e"/>
        <w:ind w:left="1122" w:firstLine="138"/>
      </w:pPr>
      <w:r>
        <w:t xml:space="preserve">    errno_t mem_ret1 = memcpy_s(result1, sizeof(result1), result_tensor1-&gt;GetBuffer(),</w:t>
      </w:r>
    </w:p>
    <w:p w14:paraId="08278B1C" w14:textId="77777777" w:rsidR="006F1B27" w:rsidRDefault="006F1B27" w:rsidP="006F1B27">
      <w:pPr>
        <w:pStyle w:val="1e"/>
        <w:ind w:left="1122" w:firstLine="138"/>
      </w:pPr>
      <w:r>
        <w:t xml:space="preserve">                                result_tensor1-&gt;GetSize());</w:t>
      </w:r>
    </w:p>
    <w:p w14:paraId="70105E5A" w14:textId="77777777" w:rsidR="006F1B27" w:rsidRDefault="006F1B27" w:rsidP="006F1B27">
      <w:pPr>
        <w:pStyle w:val="1e"/>
        <w:ind w:left="1122" w:firstLine="138"/>
      </w:pPr>
      <w:r>
        <w:t xml:space="preserve">    if (mem_ret1 != EOK) {</w:t>
      </w:r>
    </w:p>
    <w:p w14:paraId="3F0090D7" w14:textId="77777777" w:rsidR="006F1B27" w:rsidRDefault="006F1B27" w:rsidP="006F1B27">
      <w:pPr>
        <w:pStyle w:val="1e"/>
        <w:ind w:left="1122" w:firstLine="138"/>
      </w:pPr>
      <w:r>
        <w:t xml:space="preserve">        HIAI_ENGINE_LOG(HIAI_ENGINE_RUN_ARGS_NOT_RIGHT,</w:t>
      </w:r>
    </w:p>
    <w:p w14:paraId="13C1628C" w14:textId="77777777" w:rsidR="006F1B27" w:rsidRDefault="006F1B27" w:rsidP="006F1B27">
      <w:pPr>
        <w:pStyle w:val="1e"/>
        <w:ind w:left="1122" w:firstLine="138"/>
      </w:pPr>
      <w:r>
        <w:t xml:space="preserve">                        "post process call memcpy_s() error=%d", mem_ret1);</w:t>
      </w:r>
    </w:p>
    <w:p w14:paraId="7CEE518C" w14:textId="77777777" w:rsidR="006F1B27" w:rsidRDefault="006F1B27" w:rsidP="006F1B27">
      <w:pPr>
        <w:pStyle w:val="1e"/>
        <w:ind w:left="1122" w:firstLine="138"/>
      </w:pPr>
      <w:r>
        <w:t xml:space="preserve">        return false;</w:t>
      </w:r>
    </w:p>
    <w:p w14:paraId="5DBB6D01" w14:textId="77777777" w:rsidR="006F1B27" w:rsidRDefault="006F1B27" w:rsidP="006F1B27">
      <w:pPr>
        <w:pStyle w:val="1e"/>
        <w:ind w:left="1122" w:firstLine="138"/>
      </w:pPr>
      <w:r>
        <w:t xml:space="preserve">    }</w:t>
      </w:r>
    </w:p>
    <w:p w14:paraId="7A51B705" w14:textId="77777777" w:rsidR="006F1B27" w:rsidRDefault="006F1B27" w:rsidP="006F1B27">
      <w:pPr>
        <w:pStyle w:val="1e"/>
        <w:ind w:left="1122" w:firstLine="138"/>
      </w:pPr>
      <w:r>
        <w:t xml:space="preserve">    int32_t k_pose = 0;</w:t>
      </w:r>
    </w:p>
    <w:p w14:paraId="2BE73E18" w14:textId="77777777" w:rsidR="006F1B27" w:rsidRDefault="006F1B27" w:rsidP="006F1B27">
      <w:pPr>
        <w:pStyle w:val="1e"/>
        <w:ind w:left="1122" w:firstLine="138"/>
      </w:pPr>
      <w:r>
        <w:t xml:space="preserve">    while(k_pose &lt; kEachResult2Size)</w:t>
      </w:r>
    </w:p>
    <w:p w14:paraId="6145DB2F" w14:textId="77777777" w:rsidR="006F1B27" w:rsidRDefault="006F1B27" w:rsidP="006F1B27">
      <w:pPr>
        <w:pStyle w:val="1e"/>
        <w:ind w:left="1122" w:firstLine="138"/>
      </w:pPr>
      <w:r>
        <w:t xml:space="preserve">    {</w:t>
      </w:r>
    </w:p>
    <w:p w14:paraId="4FF68A51" w14:textId="77777777" w:rsidR="006F1B27" w:rsidRDefault="006F1B27" w:rsidP="006F1B27">
      <w:pPr>
        <w:pStyle w:val="1e"/>
        <w:ind w:left="1122" w:firstLine="138"/>
      </w:pPr>
      <w:r>
        <w:t xml:space="preserve">      face_imgs[i].infe_res.head_pose[k_pose] = result1[k_pose] * 50;</w:t>
      </w:r>
    </w:p>
    <w:p w14:paraId="40252303" w14:textId="77777777" w:rsidR="006F1B27" w:rsidRDefault="006F1B27" w:rsidP="006F1B27">
      <w:pPr>
        <w:pStyle w:val="1e"/>
        <w:ind w:left="1122" w:firstLine="138"/>
      </w:pPr>
      <w:r>
        <w:t xml:space="preserve">      k_pose += 1;</w:t>
      </w:r>
    </w:p>
    <w:p w14:paraId="6BBCFEE8" w14:textId="77777777" w:rsidR="006F1B27" w:rsidRDefault="006F1B27" w:rsidP="006F1B27">
      <w:pPr>
        <w:pStyle w:val="1e"/>
        <w:ind w:left="1122" w:firstLine="138"/>
      </w:pPr>
      <w:r>
        <w:t xml:space="preserve">    }</w:t>
      </w:r>
    </w:p>
    <w:p w14:paraId="4C8BFBCC" w14:textId="77777777" w:rsidR="006F1B27" w:rsidRDefault="006F1B27" w:rsidP="006F1B27">
      <w:pPr>
        <w:pStyle w:val="1e"/>
        <w:ind w:left="1122" w:firstLine="138"/>
      </w:pPr>
      <w:r>
        <w:t xml:space="preserve">    input_data_vec.clear();</w:t>
      </w:r>
    </w:p>
    <w:p w14:paraId="3147A225" w14:textId="77777777" w:rsidR="006F1B27" w:rsidRDefault="006F1B27" w:rsidP="006F1B27">
      <w:pPr>
        <w:pStyle w:val="1e"/>
        <w:ind w:left="1122" w:firstLine="138"/>
      </w:pPr>
      <w:r>
        <w:t xml:space="preserve">    output_data_vec.clear();</w:t>
      </w:r>
    </w:p>
    <w:p w14:paraId="24242189" w14:textId="77777777" w:rsidR="006F1B27" w:rsidRDefault="006F1B27" w:rsidP="006F1B27">
      <w:pPr>
        <w:pStyle w:val="1e"/>
        <w:ind w:left="1122" w:firstLine="138"/>
      </w:pPr>
      <w:r>
        <w:lastRenderedPageBreak/>
        <w:t xml:space="preserve">    delete [] tensor_buffer;</w:t>
      </w:r>
    </w:p>
    <w:p w14:paraId="1927522C" w14:textId="77777777" w:rsidR="006F1B27" w:rsidRDefault="006F1B27" w:rsidP="006F1B27">
      <w:pPr>
        <w:pStyle w:val="1e"/>
        <w:ind w:left="1122" w:firstLine="138"/>
      </w:pPr>
      <w:r>
        <w:t xml:space="preserve">  }</w:t>
      </w:r>
    </w:p>
    <w:p w14:paraId="14882DD1" w14:textId="77777777" w:rsidR="006F1B27" w:rsidRDefault="006F1B27" w:rsidP="006F1B27">
      <w:pPr>
        <w:pStyle w:val="1e"/>
        <w:ind w:left="1122" w:firstLine="138"/>
      </w:pPr>
      <w:r>
        <w:t xml:space="preserve">  return true;</w:t>
      </w:r>
    </w:p>
    <w:p w14:paraId="433EABB5" w14:textId="47525782" w:rsidR="006F1B27" w:rsidRPr="001A7FC7" w:rsidRDefault="006F1B27" w:rsidP="006F1B27">
      <w:pPr>
        <w:pStyle w:val="1e"/>
        <w:ind w:left="1122" w:firstLine="138"/>
      </w:pPr>
      <w:r>
        <w:t>}</w:t>
      </w:r>
    </w:p>
    <w:p w14:paraId="6DFA282F" w14:textId="3E4F1DF2" w:rsidR="00CD32C9" w:rsidRPr="00CD32C9" w:rsidRDefault="00230C37" w:rsidP="008B535B">
      <w:pPr>
        <w:pStyle w:val="30"/>
      </w:pPr>
      <w:r>
        <w:t>head</w:t>
      </w:r>
      <w:r w:rsidR="00CD32C9" w:rsidRPr="00CD32C9">
        <w:t>_</w:t>
      </w:r>
      <w:r>
        <w:rPr>
          <w:rFonts w:hint="eastAsia"/>
        </w:rPr>
        <w:t>po</w:t>
      </w:r>
      <w:r>
        <w:t>s</w:t>
      </w:r>
      <w:r>
        <w:rPr>
          <w:rFonts w:hint="eastAsia"/>
        </w:rPr>
        <w:t>e</w:t>
      </w:r>
      <w:r w:rsidR="00CD32C9" w:rsidRPr="00CD32C9">
        <w:t>_postprocess.cpp文件</w:t>
      </w:r>
    </w:p>
    <w:p w14:paraId="30E47EBF" w14:textId="3A90E3C9" w:rsidR="00CD32C9" w:rsidRDefault="00CD32C9" w:rsidP="00CD32C9">
      <w:pPr>
        <w:pStyle w:val="1e"/>
        <w:ind w:left="1381"/>
        <w:jc w:val="both"/>
      </w:pPr>
      <w:r w:rsidRPr="00CD32C9">
        <w:rPr>
          <w:rFonts w:hint="eastAsia"/>
        </w:rPr>
        <w:t>本实验项目的后处理引擎，是在接收到推理引擎发送的数据后，</w:t>
      </w:r>
      <w:r w:rsidR="00E5510A">
        <w:rPr>
          <w:rFonts w:hint="eastAsia"/>
        </w:rPr>
        <w:t>根据三个头部旋转角度值</w:t>
      </w:r>
      <w:r w:rsidR="00E70BB5">
        <w:rPr>
          <w:rFonts w:hint="eastAsia"/>
        </w:rPr>
        <w:t>判断出此时的头部姿势</w:t>
      </w:r>
      <w:r w:rsidRPr="00CD32C9">
        <w:rPr>
          <w:rFonts w:hint="eastAsia"/>
        </w:rPr>
        <w:t>并调用PresenterServer的接口，进行检测结果在主机侧的回显。如同上述2）、3）所述文件结构，</w:t>
      </w:r>
      <w:r w:rsidR="00D3535D">
        <w:rPr>
          <w:rFonts w:hint="eastAsia"/>
        </w:rPr>
        <w:t>head</w:t>
      </w:r>
      <w:r w:rsidR="00D3535D">
        <w:t>_pose</w:t>
      </w:r>
      <w:r w:rsidRPr="00CD32C9">
        <w:t>_post_process.cpp文件结构框架也有</w:t>
      </w:r>
      <w:r w:rsidRPr="00CD32C9">
        <w:rPr>
          <w:rFonts w:hint="eastAsia"/>
        </w:rPr>
        <w:t>2个，如图</w:t>
      </w:r>
      <w:r w:rsidR="00934A75">
        <w:t>6.</w:t>
      </w:r>
      <w:r w:rsidR="001265D6">
        <w:rPr>
          <w:rFonts w:hint="eastAsia"/>
        </w:rPr>
        <w:t>9</w:t>
      </w:r>
      <w:r w:rsidRPr="00CD32C9">
        <w:t>所示</w:t>
      </w:r>
      <w:r w:rsidRPr="00CD32C9">
        <w:rPr>
          <w:rFonts w:hint="eastAsia"/>
        </w:rPr>
        <w:t>，其中，初始化函数主要是为了获取图配置信息，建立PresenterServer链接，便于检测结果的回显。</w:t>
      </w:r>
    </w:p>
    <w:p w14:paraId="48DF3FFA" w14:textId="3C2899E1" w:rsidR="00CD32C9" w:rsidRPr="00CD32C9" w:rsidRDefault="00E80E3D" w:rsidP="00CC4199">
      <w:pPr>
        <w:pStyle w:val="1e"/>
        <w:ind w:left="1381"/>
        <w:jc w:val="both"/>
      </w:pPr>
      <w:r>
        <w:rPr>
          <w:noProof/>
        </w:rPr>
        <w:object w:dxaOrig="12225" w:dyaOrig="2311" w14:anchorId="4D52D4B3">
          <v:shape id="_x0000_i1025" type="#_x0000_t75" alt="" style="width:406.95pt;height:76.5pt;mso-width-percent:0;mso-height-percent:0;mso-width-percent:0;mso-height-percent:0" o:ole="">
            <v:imagedata r:id="rId45" o:title=""/>
          </v:shape>
          <o:OLEObject Type="Embed" ProgID="Visio.Drawing.15" ShapeID="_x0000_i1025" DrawAspect="Content" ObjectID="_1643226339" r:id="rId46"/>
        </w:object>
      </w:r>
    </w:p>
    <w:p w14:paraId="37A62473" w14:textId="70E4A84D" w:rsidR="00CD32C9" w:rsidRDefault="00CD32C9" w:rsidP="00CD32C9">
      <w:pPr>
        <w:pStyle w:val="9"/>
        <w:numPr>
          <w:ilvl w:val="0"/>
          <w:numId w:val="0"/>
        </w:numPr>
        <w:ind w:left="1381"/>
      </w:pPr>
      <w:r w:rsidRPr="00CD32C9">
        <w:rPr>
          <w:rFonts w:hint="eastAsia"/>
        </w:rPr>
        <w:t>图</w:t>
      </w:r>
      <w:r w:rsidR="00934A75">
        <w:t>6.</w:t>
      </w:r>
      <w:r w:rsidR="00951D48">
        <w:rPr>
          <w:rFonts w:hint="eastAsia"/>
        </w:rPr>
        <w:t>9</w:t>
      </w:r>
      <w:r w:rsidRPr="00CD32C9">
        <w:t xml:space="preserve"> </w:t>
      </w:r>
      <w:r w:rsidR="0000274B">
        <w:t>Head_pose</w:t>
      </w:r>
      <w:r w:rsidRPr="00CD32C9">
        <w:t>_post_process.cpp文件结构框架</w:t>
      </w:r>
    </w:p>
    <w:p w14:paraId="62B2438A" w14:textId="60130419" w:rsidR="004D439C" w:rsidRDefault="000B4649" w:rsidP="005309F0">
      <w:pPr>
        <w:pStyle w:val="1e"/>
      </w:pPr>
      <w:r>
        <w:rPr>
          <w:rFonts w:hint="eastAsia"/>
        </w:rPr>
        <w:t>获取到三个头部姿势旋转角度</w:t>
      </w:r>
      <w:r w:rsidR="00B10824">
        <w:rPr>
          <w:rFonts w:hint="eastAsia"/>
        </w:rPr>
        <w:t>值</w:t>
      </w:r>
      <w:r>
        <w:rPr>
          <w:rFonts w:hint="eastAsia"/>
        </w:rPr>
        <w:t>之后</w:t>
      </w:r>
      <w:r w:rsidR="00C4560D">
        <w:rPr>
          <w:rFonts w:hint="eastAsia"/>
        </w:rPr>
        <w:t>，</w:t>
      </w:r>
      <w:r w:rsidR="0008362A">
        <w:rPr>
          <w:rFonts w:hint="eastAsia"/>
        </w:rPr>
        <w:t>要</w:t>
      </w:r>
      <w:r w:rsidR="00E33E9B">
        <w:rPr>
          <w:rFonts w:hint="eastAsia"/>
        </w:rPr>
        <w:t>进行</w:t>
      </w:r>
      <w:r w:rsidR="00B10824">
        <w:rPr>
          <w:rFonts w:hint="eastAsia"/>
        </w:rPr>
        <w:t>头部姿势的判断</w:t>
      </w:r>
      <w:r w:rsidR="0027010A">
        <w:rPr>
          <w:rFonts w:hint="eastAsia"/>
        </w:rPr>
        <w:t>，判断头部姿势的代码如下</w:t>
      </w:r>
    </w:p>
    <w:p w14:paraId="17F101DE" w14:textId="77777777" w:rsidR="000D3563" w:rsidRDefault="000D3563" w:rsidP="000D3563">
      <w:pPr>
        <w:pStyle w:val="1e"/>
      </w:pPr>
      <w:r>
        <w:t>std::string head_status_string = "";</w:t>
      </w:r>
    </w:p>
    <w:p w14:paraId="13E15C8C" w14:textId="77777777" w:rsidR="000D3563" w:rsidRDefault="000D3563" w:rsidP="000D3563">
      <w:pPr>
        <w:pStyle w:val="1e"/>
      </w:pPr>
      <w:r>
        <w:t>const std::string head_status_lr_1 = "大幅度右摆 ";</w:t>
      </w:r>
    </w:p>
    <w:p w14:paraId="47A8117E" w14:textId="77777777" w:rsidR="000D3563" w:rsidRDefault="000D3563" w:rsidP="000D3563">
      <w:pPr>
        <w:pStyle w:val="1e"/>
      </w:pPr>
      <w:r>
        <w:t>const std::string head_status_lr_2 = "小幅度右摆 ";</w:t>
      </w:r>
    </w:p>
    <w:p w14:paraId="15B3F62D" w14:textId="77777777" w:rsidR="000D3563" w:rsidRDefault="000D3563" w:rsidP="000D3563">
      <w:pPr>
        <w:pStyle w:val="1e"/>
      </w:pPr>
      <w:r>
        <w:t>const std::string head_status_lr_3 = "大幅度左摆 ";</w:t>
      </w:r>
    </w:p>
    <w:p w14:paraId="33F7E94D" w14:textId="77777777" w:rsidR="000D3563" w:rsidRDefault="000D3563" w:rsidP="000D3563">
      <w:pPr>
        <w:pStyle w:val="1e"/>
      </w:pPr>
      <w:r>
        <w:t>const std::string head_status_lr_4 = "小幅度左摆 ";</w:t>
      </w:r>
    </w:p>
    <w:p w14:paraId="48BDF75A" w14:textId="77777777" w:rsidR="000D3563" w:rsidRDefault="000D3563" w:rsidP="000D3563">
      <w:pPr>
        <w:pStyle w:val="1e"/>
      </w:pPr>
      <w:r>
        <w:t>const std::string head_status_up_1 = "大幅度抬头 ";</w:t>
      </w:r>
    </w:p>
    <w:p w14:paraId="3AC7235E" w14:textId="77777777" w:rsidR="000D3563" w:rsidRDefault="000D3563" w:rsidP="000D3563">
      <w:pPr>
        <w:pStyle w:val="1e"/>
      </w:pPr>
      <w:r>
        <w:t>const std::string head_status_up_2 = "小幅度抬头 ";</w:t>
      </w:r>
    </w:p>
    <w:p w14:paraId="04A4A7AA" w14:textId="77777777" w:rsidR="000D3563" w:rsidRDefault="000D3563" w:rsidP="000D3563">
      <w:pPr>
        <w:pStyle w:val="1e"/>
      </w:pPr>
      <w:r>
        <w:t>const std::string head_status_up_3 = "大幅度低头 ";</w:t>
      </w:r>
    </w:p>
    <w:p w14:paraId="3BC0E86B" w14:textId="77777777" w:rsidR="000D3563" w:rsidRDefault="000D3563" w:rsidP="000D3563">
      <w:pPr>
        <w:pStyle w:val="1e"/>
      </w:pPr>
      <w:r>
        <w:t>const std::string head_status_up_4 = "小幅度低头 ";</w:t>
      </w:r>
    </w:p>
    <w:p w14:paraId="72A12B88" w14:textId="77777777" w:rsidR="000D3563" w:rsidRDefault="000D3563" w:rsidP="000D3563">
      <w:pPr>
        <w:pStyle w:val="1e"/>
      </w:pPr>
      <w:r>
        <w:t>const std::string head_status_yaw_1 = "大幅度左转 ";</w:t>
      </w:r>
    </w:p>
    <w:p w14:paraId="2C0FF85E" w14:textId="77777777" w:rsidR="000D3563" w:rsidRDefault="000D3563" w:rsidP="000D3563">
      <w:pPr>
        <w:pStyle w:val="1e"/>
      </w:pPr>
      <w:r>
        <w:t>const std::string head_status_yaw_2 = "小幅度左转 ";</w:t>
      </w:r>
    </w:p>
    <w:p w14:paraId="7BB800A4" w14:textId="77777777" w:rsidR="000D3563" w:rsidRDefault="000D3563" w:rsidP="000D3563">
      <w:pPr>
        <w:pStyle w:val="1e"/>
      </w:pPr>
      <w:r>
        <w:t>const std::string head_status_yaw_3 = "大幅度右转 ";</w:t>
      </w:r>
    </w:p>
    <w:p w14:paraId="0707123D" w14:textId="276C17C8" w:rsidR="000D3563" w:rsidRDefault="000D3563" w:rsidP="00F740FF">
      <w:pPr>
        <w:pStyle w:val="1e"/>
      </w:pPr>
      <w:r>
        <w:t>const std::string head_status_yaw_4 = "小幅度右转 ";</w:t>
      </w:r>
    </w:p>
    <w:p w14:paraId="0C020CA4" w14:textId="78D923C0" w:rsidR="004D439C" w:rsidRDefault="000D3563" w:rsidP="000D3563">
      <w:pPr>
        <w:pStyle w:val="1e"/>
      </w:pPr>
      <w:r>
        <w:t>const std::string head_status_normal = "姿势端正";</w:t>
      </w:r>
    </w:p>
    <w:p w14:paraId="3D3D839F" w14:textId="77777777" w:rsidR="00F740FF" w:rsidRDefault="00F740FF" w:rsidP="000D3563">
      <w:pPr>
        <w:pStyle w:val="1e"/>
      </w:pPr>
    </w:p>
    <w:p w14:paraId="19E3CE51" w14:textId="6BD60170" w:rsidR="005159B0" w:rsidRDefault="005159B0" w:rsidP="004D439C">
      <w:pPr>
        <w:pStyle w:val="1e"/>
      </w:pPr>
      <w:r>
        <w:t>int32_t head_status_get(int pitch,int yaw,int roll)</w:t>
      </w:r>
    </w:p>
    <w:p w14:paraId="536EBC1C" w14:textId="77777777" w:rsidR="005159B0" w:rsidRDefault="005159B0" w:rsidP="005159B0">
      <w:pPr>
        <w:pStyle w:val="1e"/>
      </w:pPr>
      <w:r>
        <w:t>{</w:t>
      </w:r>
    </w:p>
    <w:p w14:paraId="5A337156" w14:textId="77777777" w:rsidR="005159B0" w:rsidRDefault="005159B0" w:rsidP="005159B0">
      <w:pPr>
        <w:pStyle w:val="1e"/>
      </w:pPr>
    </w:p>
    <w:p w14:paraId="028FD10E" w14:textId="77777777" w:rsidR="005159B0" w:rsidRDefault="005159B0" w:rsidP="005159B0">
      <w:pPr>
        <w:pStyle w:val="1e"/>
      </w:pPr>
      <w:r>
        <w:t xml:space="preserve">    bool fg_pitch = true;</w:t>
      </w:r>
    </w:p>
    <w:p w14:paraId="6253AD46" w14:textId="77777777" w:rsidR="005159B0" w:rsidRDefault="005159B0" w:rsidP="005159B0">
      <w:pPr>
        <w:pStyle w:val="1e"/>
      </w:pPr>
      <w:r>
        <w:t xml:space="preserve">    bool fg_yaw = true;</w:t>
      </w:r>
    </w:p>
    <w:p w14:paraId="3F2B3032" w14:textId="77777777" w:rsidR="005159B0" w:rsidRDefault="005159B0" w:rsidP="005159B0">
      <w:pPr>
        <w:pStyle w:val="1e"/>
      </w:pPr>
      <w:r>
        <w:t xml:space="preserve">    bool fg_roll = true;</w:t>
      </w:r>
    </w:p>
    <w:p w14:paraId="76E4CFDE" w14:textId="77777777" w:rsidR="005159B0" w:rsidRDefault="005159B0" w:rsidP="005159B0">
      <w:pPr>
        <w:pStyle w:val="1e"/>
      </w:pPr>
      <w:r>
        <w:t xml:space="preserve">    head_status_string = "头部";</w:t>
      </w:r>
    </w:p>
    <w:p w14:paraId="43077275" w14:textId="77777777" w:rsidR="005159B0" w:rsidRDefault="005159B0" w:rsidP="005159B0">
      <w:pPr>
        <w:pStyle w:val="1e"/>
      </w:pPr>
    </w:p>
    <w:p w14:paraId="0FBEC142" w14:textId="77777777" w:rsidR="005159B0" w:rsidRDefault="005159B0" w:rsidP="005159B0">
      <w:pPr>
        <w:pStyle w:val="1e"/>
      </w:pPr>
      <w:r>
        <w:t xml:space="preserve">    if(pitch&lt;-20)</w:t>
      </w:r>
    </w:p>
    <w:p w14:paraId="2408B0C8" w14:textId="77777777" w:rsidR="005159B0" w:rsidRDefault="005159B0" w:rsidP="005159B0">
      <w:pPr>
        <w:pStyle w:val="1e"/>
      </w:pPr>
      <w:r>
        <w:t xml:space="preserve">        head_status_string = head_status_string+head_status_up_1;</w:t>
      </w:r>
    </w:p>
    <w:p w14:paraId="7C72BE25" w14:textId="77777777" w:rsidR="005159B0" w:rsidRDefault="005159B0" w:rsidP="005159B0">
      <w:pPr>
        <w:pStyle w:val="1e"/>
      </w:pPr>
      <w:r>
        <w:t xml:space="preserve">    else if(pitch&lt;-10)</w:t>
      </w:r>
    </w:p>
    <w:p w14:paraId="58F59B4F" w14:textId="77777777" w:rsidR="005159B0" w:rsidRDefault="005159B0" w:rsidP="005159B0">
      <w:pPr>
        <w:pStyle w:val="1e"/>
      </w:pPr>
      <w:r>
        <w:t xml:space="preserve">        head_status_string = head_status_string+head_status_up_2;</w:t>
      </w:r>
    </w:p>
    <w:p w14:paraId="615407EE" w14:textId="77777777" w:rsidR="005159B0" w:rsidRDefault="005159B0" w:rsidP="005159B0">
      <w:pPr>
        <w:pStyle w:val="1e"/>
      </w:pPr>
      <w:r>
        <w:t xml:space="preserve">    else if(pitch&gt; 20)</w:t>
      </w:r>
    </w:p>
    <w:p w14:paraId="6FC11451" w14:textId="77777777" w:rsidR="005159B0" w:rsidRDefault="005159B0" w:rsidP="005159B0">
      <w:pPr>
        <w:pStyle w:val="1e"/>
      </w:pPr>
      <w:r>
        <w:t xml:space="preserve">        head_status_string = head_status_string+head_status_up_3;</w:t>
      </w:r>
    </w:p>
    <w:p w14:paraId="5D3565FA" w14:textId="77777777" w:rsidR="005159B0" w:rsidRDefault="005159B0" w:rsidP="005159B0">
      <w:pPr>
        <w:pStyle w:val="1e"/>
      </w:pPr>
      <w:r>
        <w:t xml:space="preserve">    else if(pitch&gt; 10)</w:t>
      </w:r>
    </w:p>
    <w:p w14:paraId="64962014" w14:textId="77777777" w:rsidR="005159B0" w:rsidRDefault="005159B0" w:rsidP="005159B0">
      <w:pPr>
        <w:pStyle w:val="1e"/>
      </w:pPr>
      <w:r>
        <w:t xml:space="preserve">        head_status_string = head_status_string+head_status_up_4;</w:t>
      </w:r>
    </w:p>
    <w:p w14:paraId="6E598D8F" w14:textId="77777777" w:rsidR="005159B0" w:rsidRDefault="005159B0" w:rsidP="005159B0">
      <w:pPr>
        <w:pStyle w:val="1e"/>
      </w:pPr>
      <w:r>
        <w:t xml:space="preserve">    else</w:t>
      </w:r>
    </w:p>
    <w:p w14:paraId="7C988F2C" w14:textId="77777777" w:rsidR="005159B0" w:rsidRDefault="005159B0" w:rsidP="005159B0">
      <w:pPr>
        <w:pStyle w:val="1e"/>
      </w:pPr>
      <w:r>
        <w:t xml:space="preserve">        fg_pitch = false;</w:t>
      </w:r>
    </w:p>
    <w:p w14:paraId="03B97E4E" w14:textId="77777777" w:rsidR="005159B0" w:rsidRDefault="005159B0" w:rsidP="005159B0">
      <w:pPr>
        <w:pStyle w:val="1e"/>
      </w:pPr>
    </w:p>
    <w:p w14:paraId="7E2F186D" w14:textId="77777777" w:rsidR="005159B0" w:rsidRDefault="005159B0" w:rsidP="005159B0">
      <w:pPr>
        <w:pStyle w:val="1e"/>
      </w:pPr>
    </w:p>
    <w:p w14:paraId="6FC9003C" w14:textId="77777777" w:rsidR="005159B0" w:rsidRDefault="005159B0" w:rsidP="005159B0">
      <w:pPr>
        <w:pStyle w:val="1e"/>
      </w:pPr>
      <w:r>
        <w:t xml:space="preserve">    if(yaw&lt;-23)</w:t>
      </w:r>
    </w:p>
    <w:p w14:paraId="0D1AFAB5" w14:textId="77777777" w:rsidR="005159B0" w:rsidRDefault="005159B0" w:rsidP="005159B0">
      <w:pPr>
        <w:pStyle w:val="1e"/>
      </w:pPr>
      <w:r>
        <w:t xml:space="preserve">        head_status_string = head_status_string+head_status_yaw_1;</w:t>
      </w:r>
    </w:p>
    <w:p w14:paraId="5F109D6F" w14:textId="77777777" w:rsidR="005159B0" w:rsidRDefault="005159B0" w:rsidP="005159B0">
      <w:pPr>
        <w:pStyle w:val="1e"/>
      </w:pPr>
      <w:r>
        <w:t xml:space="preserve">    else if(yaw&lt;-10)</w:t>
      </w:r>
    </w:p>
    <w:p w14:paraId="1B74A78F" w14:textId="77777777" w:rsidR="005159B0" w:rsidRDefault="005159B0" w:rsidP="005159B0">
      <w:pPr>
        <w:pStyle w:val="1e"/>
      </w:pPr>
      <w:r>
        <w:t xml:space="preserve">        head_status_string = head_status_string+head_status_yaw_2;</w:t>
      </w:r>
    </w:p>
    <w:p w14:paraId="654CD291" w14:textId="77777777" w:rsidR="005159B0" w:rsidRDefault="005159B0" w:rsidP="005159B0">
      <w:pPr>
        <w:pStyle w:val="1e"/>
      </w:pPr>
      <w:r>
        <w:t xml:space="preserve">    else if(yaw&gt; 23)</w:t>
      </w:r>
    </w:p>
    <w:p w14:paraId="4F36F8AA" w14:textId="77777777" w:rsidR="005159B0" w:rsidRDefault="005159B0" w:rsidP="005159B0">
      <w:pPr>
        <w:pStyle w:val="1e"/>
      </w:pPr>
      <w:r>
        <w:t xml:space="preserve">        head_status_string = head_status_string+head_status_yaw_3;</w:t>
      </w:r>
    </w:p>
    <w:p w14:paraId="0AEE727E" w14:textId="77777777" w:rsidR="005159B0" w:rsidRDefault="005159B0" w:rsidP="005159B0">
      <w:pPr>
        <w:pStyle w:val="1e"/>
      </w:pPr>
      <w:r>
        <w:t xml:space="preserve">    else if(yaw&gt; 10)</w:t>
      </w:r>
    </w:p>
    <w:p w14:paraId="78AB125A" w14:textId="77777777" w:rsidR="005159B0" w:rsidRDefault="005159B0" w:rsidP="005159B0">
      <w:pPr>
        <w:pStyle w:val="1e"/>
      </w:pPr>
      <w:r>
        <w:t xml:space="preserve">        head_status_string = head_status_string+head_status_yaw_4;</w:t>
      </w:r>
    </w:p>
    <w:p w14:paraId="55EC0AF1" w14:textId="77777777" w:rsidR="005159B0" w:rsidRDefault="005159B0" w:rsidP="005159B0">
      <w:pPr>
        <w:pStyle w:val="1e"/>
      </w:pPr>
      <w:r>
        <w:t xml:space="preserve">    else</w:t>
      </w:r>
    </w:p>
    <w:p w14:paraId="5B6CB051" w14:textId="77777777" w:rsidR="005159B0" w:rsidRDefault="005159B0" w:rsidP="005159B0">
      <w:pPr>
        <w:pStyle w:val="1e"/>
      </w:pPr>
      <w:r>
        <w:lastRenderedPageBreak/>
        <w:t xml:space="preserve">        fg_yaw = false;</w:t>
      </w:r>
    </w:p>
    <w:p w14:paraId="73B4FB6C" w14:textId="77777777" w:rsidR="005159B0" w:rsidRDefault="005159B0" w:rsidP="005159B0">
      <w:pPr>
        <w:pStyle w:val="1e"/>
      </w:pPr>
    </w:p>
    <w:p w14:paraId="011E62F0" w14:textId="77777777" w:rsidR="005159B0" w:rsidRDefault="005159B0" w:rsidP="005159B0">
      <w:pPr>
        <w:pStyle w:val="1e"/>
      </w:pPr>
      <w:r>
        <w:t xml:space="preserve">    if(roll&lt;-20)</w:t>
      </w:r>
    </w:p>
    <w:p w14:paraId="05C638AE" w14:textId="77777777" w:rsidR="005159B0" w:rsidRDefault="005159B0" w:rsidP="005159B0">
      <w:pPr>
        <w:pStyle w:val="1e"/>
      </w:pPr>
      <w:r>
        <w:t xml:space="preserve">        head_status_string = head_status_string+head_status_lr_1;</w:t>
      </w:r>
    </w:p>
    <w:p w14:paraId="20791420" w14:textId="77777777" w:rsidR="005159B0" w:rsidRDefault="005159B0" w:rsidP="005159B0">
      <w:pPr>
        <w:pStyle w:val="1e"/>
      </w:pPr>
      <w:r>
        <w:t xml:space="preserve">    else if(roll&lt;-10)</w:t>
      </w:r>
    </w:p>
    <w:p w14:paraId="6005D557" w14:textId="77777777" w:rsidR="005159B0" w:rsidRDefault="005159B0" w:rsidP="005159B0">
      <w:pPr>
        <w:pStyle w:val="1e"/>
      </w:pPr>
      <w:r>
        <w:t xml:space="preserve">        head_status_string = head_status_string+head_status_lr_2;</w:t>
      </w:r>
    </w:p>
    <w:p w14:paraId="5AD6509E" w14:textId="77777777" w:rsidR="005159B0" w:rsidRDefault="005159B0" w:rsidP="005159B0">
      <w:pPr>
        <w:pStyle w:val="1e"/>
      </w:pPr>
      <w:r>
        <w:t xml:space="preserve">    else if(roll&gt; 20)</w:t>
      </w:r>
    </w:p>
    <w:p w14:paraId="6ADFB608" w14:textId="77777777" w:rsidR="005159B0" w:rsidRDefault="005159B0" w:rsidP="005159B0">
      <w:pPr>
        <w:pStyle w:val="1e"/>
      </w:pPr>
      <w:r>
        <w:t xml:space="preserve">        head_status_string = head_status_string+head_status_lr_3;</w:t>
      </w:r>
    </w:p>
    <w:p w14:paraId="23573BAE" w14:textId="77777777" w:rsidR="005159B0" w:rsidRDefault="005159B0" w:rsidP="005159B0">
      <w:pPr>
        <w:pStyle w:val="1e"/>
      </w:pPr>
      <w:r>
        <w:t xml:space="preserve">    else if(roll&gt; 10)</w:t>
      </w:r>
    </w:p>
    <w:p w14:paraId="649955E7" w14:textId="77777777" w:rsidR="005159B0" w:rsidRDefault="005159B0" w:rsidP="005159B0">
      <w:pPr>
        <w:pStyle w:val="1e"/>
      </w:pPr>
      <w:r>
        <w:t xml:space="preserve">        head_status_string = head_status_string+head_status_lr_4;</w:t>
      </w:r>
    </w:p>
    <w:p w14:paraId="69817AFF" w14:textId="77777777" w:rsidR="005159B0" w:rsidRDefault="005159B0" w:rsidP="005159B0">
      <w:pPr>
        <w:pStyle w:val="1e"/>
      </w:pPr>
      <w:r>
        <w:t xml:space="preserve">    else</w:t>
      </w:r>
    </w:p>
    <w:p w14:paraId="2758810C" w14:textId="77777777" w:rsidR="005159B0" w:rsidRDefault="005159B0" w:rsidP="005159B0">
      <w:pPr>
        <w:pStyle w:val="1e"/>
      </w:pPr>
      <w:r>
        <w:t xml:space="preserve">        fg_roll = false;</w:t>
      </w:r>
    </w:p>
    <w:p w14:paraId="095B7F3B" w14:textId="77777777" w:rsidR="005159B0" w:rsidRDefault="005159B0" w:rsidP="005159B0">
      <w:pPr>
        <w:pStyle w:val="1e"/>
      </w:pPr>
    </w:p>
    <w:p w14:paraId="162CB40E" w14:textId="77777777" w:rsidR="005159B0" w:rsidRDefault="005159B0" w:rsidP="005159B0">
      <w:pPr>
        <w:pStyle w:val="1e"/>
      </w:pPr>
      <w:r>
        <w:t xml:space="preserve">    if((fg_pitch == false)&amp;&amp;(fg_yaw == false)&amp;&amp;(fg_roll == false))</w:t>
      </w:r>
    </w:p>
    <w:p w14:paraId="4C044AB6" w14:textId="77777777" w:rsidR="005159B0" w:rsidRDefault="005159B0" w:rsidP="005159B0">
      <w:pPr>
        <w:pStyle w:val="1e"/>
      </w:pPr>
      <w:r>
        <w:t xml:space="preserve">        head_status_string = head_status_string+head_status_normal;</w:t>
      </w:r>
    </w:p>
    <w:p w14:paraId="5BB308D9" w14:textId="77777777" w:rsidR="005159B0" w:rsidRDefault="005159B0" w:rsidP="005159B0">
      <w:pPr>
        <w:pStyle w:val="1e"/>
      </w:pPr>
    </w:p>
    <w:p w14:paraId="7E6759C6" w14:textId="77777777" w:rsidR="005159B0" w:rsidRDefault="005159B0" w:rsidP="005159B0">
      <w:pPr>
        <w:pStyle w:val="1e"/>
      </w:pPr>
      <w:r>
        <w:t xml:space="preserve">    return 0;</w:t>
      </w:r>
    </w:p>
    <w:p w14:paraId="276DB09D" w14:textId="044CD670" w:rsidR="007C3C14" w:rsidRPr="005159B0" w:rsidRDefault="005159B0" w:rsidP="002F450B">
      <w:pPr>
        <w:pStyle w:val="1e"/>
      </w:pPr>
      <w:r>
        <w:t>}</w:t>
      </w:r>
    </w:p>
    <w:p w14:paraId="2B63F3AB" w14:textId="77777777" w:rsidR="007A7C97" w:rsidRDefault="0078715B" w:rsidP="008B535B">
      <w:pPr>
        <w:pStyle w:val="1e"/>
        <w:jc w:val="both"/>
      </w:pPr>
      <w:r>
        <w:rPr>
          <w:rFonts w:hint="eastAsia"/>
        </w:rPr>
        <w:t>判断出</w:t>
      </w:r>
      <w:r w:rsidR="0079787D">
        <w:rPr>
          <w:rFonts w:hint="eastAsia"/>
        </w:rPr>
        <w:t>头部姿势的角度值后</w:t>
      </w:r>
      <w:r w:rsidR="00CD32C9" w:rsidRPr="00CD32C9">
        <w:rPr>
          <w:rFonts w:hint="eastAsia"/>
        </w:rPr>
        <w:t>，</w:t>
      </w:r>
      <w:r w:rsidR="00F93018">
        <w:rPr>
          <w:rFonts w:hint="eastAsia"/>
        </w:rPr>
        <w:t>通过</w:t>
      </w:r>
      <w:r w:rsidR="00CD32C9" w:rsidRPr="00CD32C9">
        <w:t>SendImage( )将检测结果中的关键数据向PresenterServer发送</w:t>
      </w:r>
      <w:r w:rsidR="00CD32C9" w:rsidRPr="00CD32C9">
        <w:rPr>
          <w:rFonts w:hint="eastAsia"/>
        </w:rPr>
        <w:t>，在主机侧接收</w:t>
      </w:r>
      <w:r w:rsidR="00CD32C9" w:rsidRPr="00CD32C9">
        <w:t>SendImage( )的数据后</w:t>
      </w:r>
      <w:r w:rsidR="00CD32C9" w:rsidRPr="00CD32C9">
        <w:rPr>
          <w:rFonts w:hint="eastAsia"/>
        </w:rPr>
        <w:t>，</w:t>
      </w:r>
      <w:r w:rsidR="00CD32C9" w:rsidRPr="00CD32C9">
        <w:t>利用</w:t>
      </w:r>
      <w:r w:rsidR="00EA67E4">
        <w:rPr>
          <w:rFonts w:hint="eastAsia"/>
        </w:rPr>
        <w:t>人脸框的</w:t>
      </w:r>
      <w:r w:rsidR="00CD32C9" w:rsidRPr="00CD32C9">
        <w:t>坐标</w:t>
      </w:r>
      <w:r w:rsidR="00CD32C9" w:rsidRPr="00CD32C9">
        <w:rPr>
          <w:rFonts w:hint="eastAsia"/>
        </w:rPr>
        <w:t>、</w:t>
      </w:r>
      <w:r w:rsidR="009B4238">
        <w:rPr>
          <w:rFonts w:hint="eastAsia"/>
        </w:rPr>
        <w:t>根据</w:t>
      </w:r>
      <w:r w:rsidR="00280D94" w:rsidRPr="00280D94">
        <w:t>yaw，pitch，roll</w:t>
      </w:r>
      <w:r w:rsidR="00280D94">
        <w:rPr>
          <w:rFonts w:hint="eastAsia"/>
        </w:rPr>
        <w:t>三种旋转角度</w:t>
      </w:r>
      <w:r w:rsidR="004F1B5E">
        <w:rPr>
          <w:rFonts w:hint="eastAsia"/>
        </w:rPr>
        <w:t>得出的头部姿势</w:t>
      </w:r>
      <w:r w:rsidR="00CD32C9" w:rsidRPr="00CD32C9">
        <w:t>等数据进行检测结果的可视化</w:t>
      </w:r>
      <w:r w:rsidR="007A7C97">
        <w:rPr>
          <w:rFonts w:hint="eastAsia"/>
        </w:rPr>
        <w:t>。</w:t>
      </w:r>
    </w:p>
    <w:p w14:paraId="4B0195E7" w14:textId="030D24A0" w:rsidR="00346C24" w:rsidRDefault="00C722E1" w:rsidP="007F5AEC">
      <w:pPr>
        <w:pStyle w:val="1e"/>
        <w:jc w:val="both"/>
      </w:pPr>
      <w:r>
        <w:rPr>
          <w:rFonts w:hint="eastAsia"/>
        </w:rPr>
        <w:t>//进行头部姿势的判断</w:t>
      </w:r>
    </w:p>
    <w:p w14:paraId="3766B01E" w14:textId="011C518F" w:rsidR="00D33E0F" w:rsidRDefault="007F5AEC" w:rsidP="00C722E1">
      <w:pPr>
        <w:pStyle w:val="1e"/>
        <w:jc w:val="both"/>
      </w:pPr>
      <w:r>
        <w:t>head_status_get((int)inference_res-&gt;face_imgs[myind].infe_res.head_pose[0],(int)inference_res-&gt;face_imgs[myind].infe_res.head_pose[1],(int)inference_res-&gt;face_imgs[myind].infe_res.head_pose[2]);</w:t>
      </w:r>
    </w:p>
    <w:p w14:paraId="36719CD0" w14:textId="54525AFE" w:rsidR="00D86C4C" w:rsidRDefault="00D86C4C" w:rsidP="00C722E1">
      <w:pPr>
        <w:pStyle w:val="1e"/>
        <w:jc w:val="both"/>
      </w:pPr>
      <w:r>
        <w:rPr>
          <w:rFonts w:hint="eastAsia"/>
        </w:rPr>
        <w:t>//将得到的结果</w:t>
      </w:r>
      <w:r w:rsidR="00282252">
        <w:rPr>
          <w:rFonts w:hint="eastAsia"/>
        </w:rPr>
        <w:t>追加到结构体中，发送给</w:t>
      </w:r>
      <w:r w:rsidR="00BE72F6" w:rsidRPr="00CD32C9">
        <w:t>PresenterServer</w:t>
      </w:r>
    </w:p>
    <w:p w14:paraId="60492D86" w14:textId="75ED9B2B" w:rsidR="007F5AEC" w:rsidRDefault="007F5AEC" w:rsidP="007F5AEC">
      <w:pPr>
        <w:pStyle w:val="1e"/>
        <w:jc w:val="both"/>
      </w:pPr>
      <w:r>
        <w:t>oneResult.result_text.append(head_status_string);</w:t>
      </w:r>
    </w:p>
    <w:p w14:paraId="525F5B74" w14:textId="18AA7458" w:rsidR="007A7C97" w:rsidRPr="007F5AEC" w:rsidRDefault="001854CF" w:rsidP="008B535B">
      <w:pPr>
        <w:pStyle w:val="1e"/>
        <w:jc w:val="both"/>
      </w:pPr>
      <w:r w:rsidRPr="001854CF">
        <w:t>ret=SendImage(height, width, img_size, inference_res-&gt;org_img.data.get(), detection_results);</w:t>
      </w:r>
    </w:p>
    <w:p w14:paraId="591301C9" w14:textId="18E032AA" w:rsidR="007C38C4" w:rsidRDefault="007C38C4" w:rsidP="00097F28">
      <w:pPr>
        <w:pStyle w:val="1e"/>
        <w:jc w:val="both"/>
      </w:pPr>
      <w:r>
        <w:t>if (ret == kFdFunFailed) {status = HIAI_ERROR;</w:t>
      </w:r>
    </w:p>
    <w:p w14:paraId="73DA96AA" w14:textId="1CC8682B" w:rsidR="007A7C97" w:rsidRDefault="007C38C4" w:rsidP="00895F3B">
      <w:pPr>
        <w:pStyle w:val="1e"/>
        <w:jc w:val="both"/>
      </w:pPr>
      <w:r>
        <w:t xml:space="preserve"> }</w:t>
      </w:r>
    </w:p>
    <w:p w14:paraId="550B2690" w14:textId="0E948C64" w:rsidR="00CD32C9" w:rsidRPr="00CD32C9" w:rsidRDefault="00CD32C9" w:rsidP="008B535B">
      <w:pPr>
        <w:pStyle w:val="1e"/>
        <w:jc w:val="both"/>
      </w:pPr>
      <w:r w:rsidRPr="00CD32C9">
        <w:lastRenderedPageBreak/>
        <w:t>本实验项目是利用PresenterServer实现检测结果的显示</w:t>
      </w:r>
      <w:r w:rsidRPr="00CD32C9">
        <w:rPr>
          <w:rFonts w:hint="eastAsia"/>
        </w:rPr>
        <w:t>，</w:t>
      </w:r>
      <w:r w:rsidRPr="00CD32C9">
        <w:t>读者也可根据实际情况</w:t>
      </w:r>
      <w:r w:rsidRPr="00CD32C9">
        <w:rPr>
          <w:rFonts w:hint="eastAsia"/>
        </w:rPr>
        <w:t>，</w:t>
      </w:r>
      <w:r w:rsidRPr="00CD32C9">
        <w:t>自定义</w:t>
      </w:r>
      <w:r w:rsidR="004227B5">
        <w:rPr>
          <w:rFonts w:hint="eastAsia"/>
        </w:rPr>
        <w:t>头部姿势</w:t>
      </w:r>
      <w:r w:rsidRPr="00CD32C9">
        <w:t>检测结果的显示方式</w:t>
      </w:r>
      <w:r w:rsidRPr="00CD32C9">
        <w:rPr>
          <w:rFonts w:hint="eastAsia"/>
        </w:rPr>
        <w:t>，</w:t>
      </w:r>
      <w:r w:rsidRPr="00CD32C9">
        <w:t>例如直接将检测数据结果打印在终端里</w:t>
      </w:r>
      <w:r w:rsidRPr="00CD32C9">
        <w:rPr>
          <w:rFonts w:hint="eastAsia"/>
        </w:rPr>
        <w:t>显示，或者将检测数据结果保存在文件中。</w:t>
      </w:r>
      <w:r w:rsidRPr="00CD32C9">
        <w:t>SendImage( )函数具体实现代码如下所示</w:t>
      </w:r>
      <w:r w:rsidRPr="00CD32C9">
        <w:rPr>
          <w:rFonts w:hint="eastAsia"/>
        </w:rPr>
        <w:t>：</w:t>
      </w:r>
    </w:p>
    <w:p w14:paraId="3BBA6AD1" w14:textId="77777777" w:rsidR="001145D5" w:rsidRDefault="001145D5" w:rsidP="001145D5">
      <w:pPr>
        <w:pStyle w:val="1e"/>
      </w:pPr>
      <w:r>
        <w:t>int32_t head_pose_postprocess_1::SendImage(uint32_t height, uint32_t width,</w:t>
      </w:r>
    </w:p>
    <w:p w14:paraId="79A0AD63" w14:textId="77777777" w:rsidR="001145D5" w:rsidRDefault="001145D5" w:rsidP="001145D5">
      <w:pPr>
        <w:pStyle w:val="1e"/>
      </w:pPr>
      <w:r>
        <w:t xml:space="preserve">                                            uint32_t size, u_int8_t *data, std::vector&lt;DetectionResult&gt;&amp; detection_results) {</w:t>
      </w:r>
    </w:p>
    <w:p w14:paraId="2428AA86" w14:textId="77777777" w:rsidR="001145D5" w:rsidRDefault="001145D5" w:rsidP="001145D5">
      <w:pPr>
        <w:pStyle w:val="1e"/>
      </w:pPr>
      <w:r>
        <w:t xml:space="preserve">  int32_t status = kFdFunSuccess;</w:t>
      </w:r>
    </w:p>
    <w:p w14:paraId="47229E63" w14:textId="77777777" w:rsidR="001145D5" w:rsidRDefault="001145D5" w:rsidP="001145D5">
      <w:pPr>
        <w:pStyle w:val="1e"/>
      </w:pPr>
      <w:r>
        <w:t xml:space="preserve">  // parameter</w:t>
      </w:r>
    </w:p>
    <w:p w14:paraId="16230F4A" w14:textId="77777777" w:rsidR="001145D5" w:rsidRDefault="001145D5" w:rsidP="001145D5">
      <w:pPr>
        <w:pStyle w:val="1e"/>
      </w:pPr>
      <w:r>
        <w:t xml:space="preserve">  ImageFrame image_frame_para;</w:t>
      </w:r>
    </w:p>
    <w:p w14:paraId="5A0E3CC2" w14:textId="77777777" w:rsidR="001145D5" w:rsidRDefault="001145D5" w:rsidP="001145D5">
      <w:pPr>
        <w:pStyle w:val="1e"/>
      </w:pPr>
      <w:r>
        <w:t xml:space="preserve">  image_frame_para.format = ImageFormat::kJpeg;</w:t>
      </w:r>
    </w:p>
    <w:p w14:paraId="6F3DC520" w14:textId="77777777" w:rsidR="001145D5" w:rsidRDefault="001145D5" w:rsidP="001145D5">
      <w:pPr>
        <w:pStyle w:val="1e"/>
      </w:pPr>
      <w:r>
        <w:t xml:space="preserve">  image_frame_para.width = width;</w:t>
      </w:r>
    </w:p>
    <w:p w14:paraId="2FC056FC" w14:textId="77777777" w:rsidR="001145D5" w:rsidRDefault="001145D5" w:rsidP="001145D5">
      <w:pPr>
        <w:pStyle w:val="1e"/>
      </w:pPr>
      <w:r>
        <w:t xml:space="preserve">  image_frame_para.height = height;</w:t>
      </w:r>
    </w:p>
    <w:p w14:paraId="00D5CCDB" w14:textId="77777777" w:rsidR="001145D5" w:rsidRDefault="001145D5" w:rsidP="001145D5">
      <w:pPr>
        <w:pStyle w:val="1e"/>
      </w:pPr>
      <w:r>
        <w:t xml:space="preserve">  image_frame_para.size = size;</w:t>
      </w:r>
    </w:p>
    <w:p w14:paraId="25208FBA" w14:textId="77777777" w:rsidR="001145D5" w:rsidRDefault="001145D5" w:rsidP="001145D5">
      <w:pPr>
        <w:pStyle w:val="1e"/>
      </w:pPr>
      <w:r>
        <w:t xml:space="preserve">  image_frame_para.data = data;</w:t>
      </w:r>
    </w:p>
    <w:p w14:paraId="6D36A5D0" w14:textId="77777777" w:rsidR="001145D5" w:rsidRDefault="001145D5" w:rsidP="001145D5">
      <w:pPr>
        <w:pStyle w:val="1e"/>
      </w:pPr>
      <w:r>
        <w:t xml:space="preserve">  image_frame_para.detection_results = detection_results;</w:t>
      </w:r>
    </w:p>
    <w:p w14:paraId="648420B2" w14:textId="77777777" w:rsidR="001145D5" w:rsidRDefault="001145D5" w:rsidP="001145D5">
      <w:pPr>
        <w:pStyle w:val="1e"/>
      </w:pPr>
    </w:p>
    <w:p w14:paraId="3BE74620" w14:textId="77777777" w:rsidR="001145D5" w:rsidRDefault="001145D5" w:rsidP="001145D5">
      <w:pPr>
        <w:pStyle w:val="1e"/>
      </w:pPr>
      <w:r>
        <w:t xml:space="preserve">  PresenterErrorCode p_ret = PresentImage(presenter_channel_.get(),</w:t>
      </w:r>
    </w:p>
    <w:p w14:paraId="3279FDF6" w14:textId="77777777" w:rsidR="001145D5" w:rsidRDefault="001145D5" w:rsidP="001145D5">
      <w:pPr>
        <w:pStyle w:val="1e"/>
      </w:pPr>
      <w:r>
        <w:t xml:space="preserve">                                            image_frame_para);</w:t>
      </w:r>
    </w:p>
    <w:p w14:paraId="0D109306" w14:textId="77777777" w:rsidR="001145D5" w:rsidRDefault="001145D5" w:rsidP="001145D5">
      <w:pPr>
        <w:pStyle w:val="1e"/>
      </w:pPr>
      <w:r>
        <w:t xml:space="preserve">  // send to presenter failed</w:t>
      </w:r>
    </w:p>
    <w:p w14:paraId="4FE4F9B0" w14:textId="77777777" w:rsidR="001145D5" w:rsidRDefault="001145D5" w:rsidP="001145D5">
      <w:pPr>
        <w:pStyle w:val="1e"/>
      </w:pPr>
      <w:r>
        <w:t xml:space="preserve">  if (p_ret != PresenterErrorCode::kNone) {</w:t>
      </w:r>
    </w:p>
    <w:p w14:paraId="1E4BAABC" w14:textId="77777777" w:rsidR="001145D5" w:rsidRDefault="001145D5" w:rsidP="001145D5">
      <w:pPr>
        <w:pStyle w:val="1e"/>
      </w:pPr>
      <w:r>
        <w:t xml:space="preserve">    HIAI_ENGINE_LOG(HIAI_ENGINE_RUN_ARGS_NOT_RIGHT,</w:t>
      </w:r>
    </w:p>
    <w:p w14:paraId="57E1A0F3" w14:textId="77777777" w:rsidR="001145D5" w:rsidRDefault="001145D5" w:rsidP="001145D5">
      <w:pPr>
        <w:pStyle w:val="1e"/>
      </w:pPr>
      <w:r>
        <w:t xml:space="preserve">                      "Send JPEG image to presenter failed, error code=%d",</w:t>
      </w:r>
    </w:p>
    <w:p w14:paraId="05E85C07" w14:textId="77777777" w:rsidR="001145D5" w:rsidRDefault="001145D5" w:rsidP="001145D5">
      <w:pPr>
        <w:pStyle w:val="1e"/>
      </w:pPr>
      <w:r>
        <w:t xml:space="preserve">                      p_ret);</w:t>
      </w:r>
    </w:p>
    <w:p w14:paraId="3E1F328A" w14:textId="77777777" w:rsidR="001145D5" w:rsidRDefault="001145D5" w:rsidP="001145D5">
      <w:pPr>
        <w:pStyle w:val="1e"/>
      </w:pPr>
      <w:r>
        <w:t xml:space="preserve">    status = kFdFunFailed;</w:t>
      </w:r>
    </w:p>
    <w:p w14:paraId="4DE2A23D" w14:textId="77777777" w:rsidR="001145D5" w:rsidRDefault="001145D5" w:rsidP="001145D5">
      <w:pPr>
        <w:pStyle w:val="1e"/>
      </w:pPr>
      <w:r>
        <w:t xml:space="preserve">  }</w:t>
      </w:r>
    </w:p>
    <w:p w14:paraId="0A76CA4A" w14:textId="77777777" w:rsidR="001145D5" w:rsidRDefault="001145D5" w:rsidP="001145D5">
      <w:pPr>
        <w:pStyle w:val="1e"/>
      </w:pPr>
    </w:p>
    <w:p w14:paraId="0A3B4158" w14:textId="77777777" w:rsidR="001145D5" w:rsidRDefault="001145D5" w:rsidP="001145D5">
      <w:pPr>
        <w:pStyle w:val="1e"/>
      </w:pPr>
      <w:r>
        <w:t xml:space="preserve">  return status;</w:t>
      </w:r>
    </w:p>
    <w:p w14:paraId="7FE589DF" w14:textId="1E4672E3" w:rsidR="00676DA6" w:rsidRDefault="001145D5" w:rsidP="001145D5">
      <w:pPr>
        <w:pStyle w:val="1e"/>
      </w:pPr>
      <w:r>
        <w:t>}</w:t>
      </w:r>
    </w:p>
    <w:p w14:paraId="123957E5" w14:textId="1A3BB6EE" w:rsidR="00297D30" w:rsidRDefault="00CD32C9" w:rsidP="004540E6">
      <w:pPr>
        <w:pStyle w:val="1e"/>
      </w:pPr>
      <w:r w:rsidRPr="00CD32C9">
        <w:rPr>
          <w:rFonts w:hint="eastAsia"/>
        </w:rPr>
        <w:t>至此，在主机侧的项目代码</w:t>
      </w:r>
      <w:r w:rsidR="00876F7C">
        <w:rPr>
          <w:rFonts w:hint="eastAsia"/>
        </w:rPr>
        <w:t>编写</w:t>
      </w:r>
      <w:r w:rsidRPr="00CD32C9">
        <w:rPr>
          <w:rFonts w:hint="eastAsia"/>
        </w:rPr>
        <w:t>实现</w:t>
      </w:r>
      <w:r w:rsidR="00876F7C">
        <w:rPr>
          <w:rFonts w:hint="eastAsia"/>
        </w:rPr>
        <w:t>的</w:t>
      </w:r>
      <w:r w:rsidRPr="00CD32C9">
        <w:rPr>
          <w:rFonts w:hint="eastAsia"/>
        </w:rPr>
        <w:t>思路已介绍完毕，接下来需要</w:t>
      </w:r>
      <w:r w:rsidR="007437C7">
        <w:rPr>
          <w:rFonts w:hint="eastAsia"/>
        </w:rPr>
        <w:t>编写</w:t>
      </w:r>
      <w:r w:rsidR="005364C5">
        <w:rPr>
          <w:rFonts w:hint="eastAsia"/>
        </w:rPr>
        <w:t>C</w:t>
      </w:r>
      <w:r w:rsidR="005364C5">
        <w:t>MakeLists.txt</w:t>
      </w:r>
      <w:r w:rsidR="002F1B41">
        <w:rPr>
          <w:rFonts w:hint="eastAsia"/>
        </w:rPr>
        <w:t>编译文件</w:t>
      </w:r>
      <w:r w:rsidR="00C67BAD">
        <w:rPr>
          <w:rFonts w:hint="eastAsia"/>
        </w:rPr>
        <w:t>以及</w:t>
      </w:r>
      <w:r w:rsidRPr="00CD32C9">
        <w:rPr>
          <w:rFonts w:hint="eastAsia"/>
        </w:rPr>
        <w:t>将本实验项目</w:t>
      </w:r>
      <w:r w:rsidR="00876F7C">
        <w:rPr>
          <w:rFonts w:hint="eastAsia"/>
        </w:rPr>
        <w:t>用到的模型进行转换，以便后续</w:t>
      </w:r>
      <w:r w:rsidRPr="00CD32C9">
        <w:rPr>
          <w:rFonts w:hint="eastAsia"/>
        </w:rPr>
        <w:t>部署在Atlas</w:t>
      </w:r>
      <w:r w:rsidR="00876F7C">
        <w:rPr>
          <w:rFonts w:hint="eastAsia"/>
        </w:rPr>
        <w:t>开发板上，进行</w:t>
      </w:r>
      <w:r w:rsidR="0087513D">
        <w:rPr>
          <w:rFonts w:hint="eastAsia"/>
        </w:rPr>
        <w:t>头部姿势</w:t>
      </w:r>
      <w:r w:rsidR="00876F7C">
        <w:rPr>
          <w:rFonts w:hint="eastAsia"/>
        </w:rPr>
        <w:t>检测推理</w:t>
      </w:r>
      <w:r w:rsidRPr="00CD32C9">
        <w:rPr>
          <w:rFonts w:hint="eastAsia"/>
        </w:rPr>
        <w:t>。</w:t>
      </w:r>
    </w:p>
    <w:p w14:paraId="24C54F59" w14:textId="07B1FBBE" w:rsidR="0051434E" w:rsidRDefault="0051434E" w:rsidP="00D36E2D">
      <w:pPr>
        <w:pStyle w:val="1e"/>
      </w:pPr>
    </w:p>
    <w:p w14:paraId="4FA171FF" w14:textId="555F7C91" w:rsidR="00884136" w:rsidRPr="00966D1A" w:rsidRDefault="00CD06A8" w:rsidP="00966D1A">
      <w:pPr>
        <w:pStyle w:val="3"/>
        <w:numPr>
          <w:ilvl w:val="0"/>
          <w:numId w:val="0"/>
        </w:numPr>
      </w:pPr>
      <w:bookmarkStart w:id="28" w:name="_Toc27839812"/>
      <w:r w:rsidRPr="00966D1A">
        <w:t>任务</w:t>
      </w:r>
      <w:r w:rsidR="00C52A9B">
        <w:rPr>
          <w:rFonts w:hint="eastAsia"/>
        </w:rPr>
        <w:t>六</w:t>
      </w:r>
      <w:r w:rsidRPr="00966D1A">
        <w:rPr>
          <w:rFonts w:hint="eastAsia"/>
        </w:rPr>
        <w:t xml:space="preserve"> 模型转换</w:t>
      </w:r>
      <w:bookmarkEnd w:id="28"/>
    </w:p>
    <w:p w14:paraId="2C719D77" w14:textId="4F543AC6" w:rsidR="00F4789D" w:rsidRDefault="00FA7911" w:rsidP="00CA45D0">
      <w:pPr>
        <w:pStyle w:val="1e"/>
      </w:pPr>
      <w:r>
        <w:rPr>
          <w:rFonts w:hint="eastAsia"/>
        </w:rPr>
        <w:t>该任务</w:t>
      </w:r>
      <w:r w:rsidRPr="00A21521">
        <w:rPr>
          <w:rFonts w:hint="eastAsia"/>
        </w:rPr>
        <w:t>将</w:t>
      </w:r>
      <w:r w:rsidRPr="00A21521">
        <w:t>Caffe</w:t>
      </w:r>
      <w:r>
        <w:t>模型转换为</w:t>
      </w:r>
      <w:r w:rsidRPr="00A21521">
        <w:t>Ascend 310芯片支持的Davinci模型文件</w:t>
      </w:r>
      <w:r>
        <w:rPr>
          <w:rFonts w:hint="eastAsia"/>
        </w:rPr>
        <w:t>，</w:t>
      </w:r>
      <w:r>
        <w:t>需要通过Mind Studio</w:t>
      </w:r>
      <w:r>
        <w:rPr>
          <w:rFonts w:hint="eastAsia"/>
        </w:rPr>
        <w:t>转换模型功能，实现模型的转换。</w:t>
      </w:r>
    </w:p>
    <w:p w14:paraId="21280961" w14:textId="64E46ECB" w:rsidR="00F41617" w:rsidRDefault="00F41617" w:rsidP="000B77F6">
      <w:pPr>
        <w:pStyle w:val="1e"/>
      </w:pPr>
      <w:r w:rsidRPr="00CD32C9">
        <w:rPr>
          <w:rFonts w:hint="eastAsia"/>
        </w:rPr>
        <w:t>在本项目中，</w:t>
      </w:r>
      <w:r w:rsidR="00F60F2B">
        <w:rPr>
          <w:rFonts w:hint="eastAsia"/>
        </w:rPr>
        <w:t>人脸检测的</w:t>
      </w:r>
      <w:r w:rsidRPr="00CD32C9">
        <w:rPr>
          <w:rFonts w:hint="eastAsia"/>
        </w:rPr>
        <w:t>原始网络模型是基于</w:t>
      </w:r>
      <w:r w:rsidRPr="00CD32C9">
        <w:t>Caffe的Resnet10-SSD300模型</w:t>
      </w:r>
      <w:r w:rsidR="00777E34">
        <w:rPr>
          <w:rFonts w:hint="eastAsia"/>
        </w:rPr>
        <w:t>，头部姿势识别是基于</w:t>
      </w:r>
      <w:r w:rsidR="00CF2A06">
        <w:rPr>
          <w:rFonts w:hint="eastAsia"/>
        </w:rPr>
        <w:t>C</w:t>
      </w:r>
      <w:r w:rsidR="00CF2A06">
        <w:t>affe</w:t>
      </w:r>
      <w:r w:rsidR="00CF2A06">
        <w:rPr>
          <w:rFonts w:hint="eastAsia"/>
        </w:rPr>
        <w:t>的</w:t>
      </w:r>
      <w:r w:rsidR="00F73512">
        <w:rPr>
          <w:rFonts w:hint="eastAsia"/>
        </w:rPr>
        <w:t>V</w:t>
      </w:r>
      <w:r w:rsidR="00F73512">
        <w:t>GG</w:t>
      </w:r>
      <w:r w:rsidR="00F73512">
        <w:rPr>
          <w:rFonts w:hint="eastAsia"/>
        </w:rPr>
        <w:t>模型</w:t>
      </w:r>
      <w:r w:rsidRPr="00CD32C9">
        <w:rPr>
          <w:rFonts w:hint="eastAsia"/>
        </w:rPr>
        <w:t>，</w:t>
      </w:r>
      <w:r>
        <w:rPr>
          <w:rFonts w:hint="eastAsia"/>
        </w:rPr>
        <w:t>因此，</w:t>
      </w:r>
      <w:r w:rsidRPr="00CD32C9">
        <w:rPr>
          <w:rFonts w:hint="eastAsia"/>
        </w:rPr>
        <w:t>需要将人脸检测</w:t>
      </w:r>
      <w:r w:rsidR="00E96235">
        <w:rPr>
          <w:rFonts w:hint="eastAsia"/>
        </w:rPr>
        <w:t>和头部姿势识别</w:t>
      </w:r>
      <w:r w:rsidRPr="00CD32C9">
        <w:rPr>
          <w:rFonts w:hint="eastAsia"/>
        </w:rPr>
        <w:t>的</w:t>
      </w:r>
      <w:r w:rsidRPr="00CD32C9">
        <w:t>Caffe模型转换为Davinci模型文件</w:t>
      </w:r>
      <w:r w:rsidR="00263374">
        <w:rPr>
          <w:rFonts w:hint="eastAsia"/>
        </w:rPr>
        <w:t>，</w:t>
      </w:r>
      <w:r w:rsidR="00263374" w:rsidRPr="00CD32C9">
        <w:rPr>
          <w:rFonts w:hint="eastAsia"/>
        </w:rPr>
        <w:t>通常可以在ModelArts平台上完成所需深度学习模型的生成，再将训练好的模型导入Mind</w:t>
      </w:r>
      <w:r w:rsidR="00263374">
        <w:t xml:space="preserve"> </w:t>
      </w:r>
      <w:r w:rsidR="00263374" w:rsidRPr="00CD32C9">
        <w:rPr>
          <w:rFonts w:hint="eastAsia"/>
        </w:rPr>
        <w:t>Studio中进行模型转换，获得</w:t>
      </w:r>
      <w:r w:rsidR="00263374" w:rsidRPr="00CD32C9">
        <w:t>Ascend 310芯片支持的Davinci模型文件</w:t>
      </w:r>
      <w:r w:rsidR="00263374" w:rsidRPr="00CD32C9">
        <w:rPr>
          <w:rFonts w:hint="eastAsia"/>
        </w:rPr>
        <w:t>，</w:t>
      </w:r>
      <w:r w:rsidR="00263374" w:rsidRPr="00CD32C9">
        <w:t>操作步骤如下</w:t>
      </w:r>
      <w:r w:rsidR="00263374" w:rsidRPr="00CD32C9">
        <w:rPr>
          <w:rFonts w:hint="eastAsia"/>
        </w:rPr>
        <w:t>：</w:t>
      </w:r>
    </w:p>
    <w:p w14:paraId="3CEFC759" w14:textId="77777777" w:rsidR="00CD32C9" w:rsidRPr="00CD32C9" w:rsidRDefault="00CD32C9" w:rsidP="00D71A22">
      <w:pPr>
        <w:pStyle w:val="1e"/>
        <w:numPr>
          <w:ilvl w:val="0"/>
          <w:numId w:val="15"/>
        </w:numPr>
      </w:pPr>
      <w:r w:rsidRPr="00CD32C9">
        <w:rPr>
          <w:rFonts w:hint="eastAsia"/>
        </w:rPr>
        <w:t>获取人脸检测模型的网络和权重文件：</w:t>
      </w:r>
    </w:p>
    <w:p w14:paraId="7A3857BC" w14:textId="59D7DC86" w:rsidR="00CD32C9" w:rsidRPr="00CD32C9" w:rsidRDefault="00CD32C9" w:rsidP="00AA6327">
      <w:pPr>
        <w:pStyle w:val="1e"/>
        <w:ind w:left="1381"/>
      </w:pPr>
      <w:r w:rsidRPr="00CD32C9">
        <w:rPr>
          <w:rFonts w:hint="eastAsia"/>
        </w:rPr>
        <w:t>prototxt网络文件下载：</w:t>
      </w:r>
      <w:r w:rsidRPr="00CD32C9">
        <w:t>从</w:t>
      </w:r>
      <w:r w:rsidR="003907DC" w:rsidRPr="003907DC">
        <w:t>https://gitee.com/HuaweiAscend/models/blob/master/computer_vision/object_detect/face_detection/face_detection.prototxt</w:t>
      </w:r>
      <w:r w:rsidRPr="00CD32C9">
        <w:t>处获取已验证的Prototxt下载地址文件</w:t>
      </w:r>
      <w:r w:rsidR="00EA5CB8">
        <w:rPr>
          <w:rFonts w:hint="eastAsia"/>
        </w:rPr>
        <w:t>。</w:t>
      </w:r>
    </w:p>
    <w:p w14:paraId="14226BE1" w14:textId="4B4E207D" w:rsidR="006E36EE" w:rsidRPr="00CD32C9" w:rsidRDefault="00CD32C9" w:rsidP="002F2D76">
      <w:pPr>
        <w:pStyle w:val="1e"/>
        <w:ind w:leftChars="710" w:left="1420"/>
      </w:pPr>
      <w:r w:rsidRPr="00CD32C9">
        <w:rPr>
          <w:rFonts w:hint="eastAsia"/>
        </w:rPr>
        <w:t>权重文件下载：从</w:t>
      </w:r>
      <w:r w:rsidRPr="00CD32C9">
        <w:t>https://obs-model-ascend.obs.cn-east-2.myhuaweicloud.com/face_detection/face_detection.caffemodel 下载权重文件</w:t>
      </w:r>
      <w:r w:rsidRPr="00CD32C9">
        <w:rPr>
          <w:rFonts w:hint="eastAsia"/>
        </w:rPr>
        <w:t>。</w:t>
      </w:r>
    </w:p>
    <w:p w14:paraId="09EF6F76" w14:textId="0AC4E5A7" w:rsidR="00CD32C9" w:rsidRDefault="00922EC6" w:rsidP="00D71A22">
      <w:pPr>
        <w:pStyle w:val="1e"/>
        <w:numPr>
          <w:ilvl w:val="0"/>
          <w:numId w:val="15"/>
        </w:numPr>
      </w:pPr>
      <w:r w:rsidRPr="00922EC6">
        <w:rPr>
          <w:rFonts w:hint="eastAsia"/>
        </w:rPr>
        <w:t>在</w:t>
      </w:r>
      <w:r w:rsidRPr="00922EC6">
        <w:t>Mind Studio操作界面的顶部菜单栏中选择“Tools &gt; Model Convert”，进入模型转换界面。</w:t>
      </w:r>
      <w:r w:rsidR="008544C1" w:rsidRPr="008544C1">
        <w:rPr>
          <w:rFonts w:hint="eastAsia"/>
        </w:rPr>
        <w:t>在弹出的</w:t>
      </w:r>
      <w:r w:rsidR="008544C1" w:rsidRPr="008544C1">
        <w:t>Model Conversion操作界面中，Model File与Weight File分别选择</w:t>
      </w:r>
      <w:r w:rsidR="008B5960">
        <w:rPr>
          <w:rFonts w:hint="eastAsia"/>
        </w:rPr>
        <w:t>上述步骤</w:t>
      </w:r>
      <w:r w:rsidR="008544C1" w:rsidRPr="008544C1">
        <w:t>中下载的模型文件和权重文件。</w:t>
      </w:r>
    </w:p>
    <w:p w14:paraId="4EF405F4" w14:textId="3D4A1499" w:rsidR="00922EC6" w:rsidRDefault="005735EC" w:rsidP="00922EC6">
      <w:pPr>
        <w:pStyle w:val="1e"/>
        <w:ind w:left="1381"/>
      </w:pPr>
      <w:r w:rsidRPr="005735EC">
        <w:t>Model Name填写对应的模型名称：face_detection。</w:t>
      </w:r>
    </w:p>
    <w:p w14:paraId="32BBA224" w14:textId="25BDB218" w:rsidR="001A39B2" w:rsidRDefault="00024DFE" w:rsidP="006E5C39">
      <w:pPr>
        <w:pStyle w:val="1e"/>
        <w:ind w:left="1381"/>
      </w:pPr>
      <w:r>
        <w:rPr>
          <w:noProof/>
        </w:rPr>
        <w:lastRenderedPageBreak/>
        <w:drawing>
          <wp:inline distT="0" distB="0" distL="0" distR="0" wp14:anchorId="18E2CBB0" wp14:editId="461CD3FF">
            <wp:extent cx="4272076" cy="3738067"/>
            <wp:effectExtent l="0" t="0" r="0"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referRelativeResize="0">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07988" cy="3769490"/>
                    </a:xfrm>
                    <a:prstGeom prst="rect">
                      <a:avLst/>
                    </a:prstGeom>
                    <a:noFill/>
                    <a:ln>
                      <a:noFill/>
                    </a:ln>
                  </pic:spPr>
                </pic:pic>
              </a:graphicData>
            </a:graphic>
          </wp:inline>
        </w:drawing>
      </w:r>
    </w:p>
    <w:p w14:paraId="7457B7DB" w14:textId="0B10C8AC" w:rsidR="005735EC" w:rsidRDefault="003B38C2" w:rsidP="00922EC6">
      <w:pPr>
        <w:pStyle w:val="1e"/>
        <w:ind w:left="1381"/>
      </w:pPr>
      <w:r>
        <w:rPr>
          <w:noProof/>
        </w:rPr>
        <w:drawing>
          <wp:inline distT="0" distB="0" distL="0" distR="0" wp14:anchorId="0F350B0F" wp14:editId="6E7B8555">
            <wp:extent cx="4333240" cy="4213555"/>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43750" cy="4223775"/>
                    </a:xfrm>
                    <a:prstGeom prst="rect">
                      <a:avLst/>
                    </a:prstGeom>
                    <a:noFill/>
                    <a:ln>
                      <a:noFill/>
                    </a:ln>
                  </pic:spPr>
                </pic:pic>
              </a:graphicData>
            </a:graphic>
          </wp:inline>
        </w:drawing>
      </w:r>
    </w:p>
    <w:p w14:paraId="1DEF2FE6" w14:textId="0B8F3F6B" w:rsidR="003B38C2" w:rsidRDefault="003B38C2" w:rsidP="00922EC6">
      <w:pPr>
        <w:pStyle w:val="1e"/>
        <w:ind w:left="1381"/>
      </w:pPr>
      <w:r>
        <w:rPr>
          <w:noProof/>
        </w:rPr>
        <w:lastRenderedPageBreak/>
        <w:drawing>
          <wp:inline distT="0" distB="0" distL="0" distR="0" wp14:anchorId="265BC4B0" wp14:editId="4139502C">
            <wp:extent cx="4333461" cy="3832068"/>
            <wp:effectExtent l="0" t="0" r="0" b="0"/>
            <wp:docPr id="3"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preferRelativeResize="0">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60156" cy="3855674"/>
                    </a:xfrm>
                    <a:prstGeom prst="rect">
                      <a:avLst/>
                    </a:prstGeom>
                    <a:noFill/>
                    <a:ln>
                      <a:noFill/>
                    </a:ln>
                  </pic:spPr>
                </pic:pic>
              </a:graphicData>
            </a:graphic>
          </wp:inline>
        </w:drawing>
      </w:r>
    </w:p>
    <w:p w14:paraId="11C68478" w14:textId="6EC8E562" w:rsidR="00EC77CB" w:rsidRDefault="00EC77CB" w:rsidP="00EC77CB">
      <w:pPr>
        <w:pStyle w:val="ItemListText"/>
        <w:ind w:left="1400" w:right="1400"/>
      </w:pPr>
      <w:r>
        <w:rPr>
          <w:b/>
        </w:rPr>
        <w:t>Input Image Size[W][H]</w:t>
      </w:r>
      <w:r w:rsidRPr="008B25CB">
        <w:t>分别修改为</w:t>
      </w:r>
      <w:r w:rsidRPr="008B25CB">
        <w:t>384,304</w:t>
      </w:r>
      <w:r>
        <w:t xml:space="preserve"> </w:t>
      </w:r>
      <w:r w:rsidRPr="00586182">
        <w:rPr>
          <w:rFonts w:cs="Arial"/>
        </w:rPr>
        <w:t>此处需要做</w:t>
      </w:r>
      <w:r w:rsidRPr="00586182">
        <w:rPr>
          <w:rFonts w:cs="Arial"/>
        </w:rPr>
        <w:t>128*16</w:t>
      </w:r>
      <w:r w:rsidRPr="00586182">
        <w:rPr>
          <w:rFonts w:cs="Arial"/>
        </w:rPr>
        <w:t>对齐</w:t>
      </w:r>
      <w:r w:rsidR="00616A0F">
        <w:rPr>
          <w:rFonts w:cs="Arial" w:hint="eastAsia"/>
        </w:rPr>
        <w:t>,</w:t>
      </w:r>
      <w:r w:rsidR="00616A0F">
        <w:rPr>
          <w:rFonts w:cs="Arial" w:hint="eastAsia"/>
        </w:rPr>
        <w:t>如下图所示</w:t>
      </w:r>
      <w:r w:rsidR="00AB3B4B">
        <w:rPr>
          <w:rFonts w:cs="Arial" w:hint="eastAsia"/>
        </w:rPr>
        <w:t>。</w:t>
      </w:r>
    </w:p>
    <w:p w14:paraId="1180B5AE" w14:textId="77777777" w:rsidR="00EC77CB" w:rsidRDefault="00EC77CB" w:rsidP="00922EC6">
      <w:pPr>
        <w:pStyle w:val="1e"/>
        <w:ind w:left="1381"/>
      </w:pPr>
    </w:p>
    <w:p w14:paraId="479B7695" w14:textId="3186D88C" w:rsidR="00006790" w:rsidRDefault="0034086A" w:rsidP="00922EC6">
      <w:pPr>
        <w:pStyle w:val="1e"/>
        <w:ind w:left="1381"/>
      </w:pPr>
      <w:r w:rsidRPr="0034086A">
        <w:rPr>
          <w:noProof/>
        </w:rPr>
        <w:drawing>
          <wp:inline distT="0" distB="0" distL="0" distR="0" wp14:anchorId="7ED868D1" wp14:editId="18BCB04D">
            <wp:extent cx="4279392" cy="3533242"/>
            <wp:effectExtent l="0" t="0" r="6985" b="0"/>
            <wp:docPr id="11" name="图片 11" descr="C:\Users\Ascend\Desktop\facedetection.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Ascend\Desktop\facedetection.png"/>
                    <pic:cNvPicPr preferRelativeResize="0">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15702" cy="3563221"/>
                    </a:xfrm>
                    <a:prstGeom prst="rect">
                      <a:avLst/>
                    </a:prstGeom>
                    <a:noFill/>
                    <a:ln>
                      <a:noFill/>
                    </a:ln>
                  </pic:spPr>
                </pic:pic>
              </a:graphicData>
            </a:graphic>
          </wp:inline>
        </w:drawing>
      </w:r>
    </w:p>
    <w:p w14:paraId="1749A5CF" w14:textId="77777777" w:rsidR="00A41AB5" w:rsidRDefault="00A41AB5" w:rsidP="00922EC6">
      <w:pPr>
        <w:pStyle w:val="1e"/>
        <w:ind w:left="1381"/>
      </w:pPr>
    </w:p>
    <w:p w14:paraId="70A2BE87" w14:textId="43E3DC6C" w:rsidR="00006790" w:rsidRDefault="00006790" w:rsidP="00922EC6">
      <w:pPr>
        <w:pStyle w:val="1e"/>
        <w:ind w:left="1381"/>
      </w:pPr>
      <w:r>
        <w:rPr>
          <w:noProof/>
        </w:rPr>
        <w:lastRenderedPageBreak/>
        <w:drawing>
          <wp:inline distT="0" distB="0" distL="0" distR="0" wp14:anchorId="178BF30E" wp14:editId="668F2253">
            <wp:extent cx="4352544" cy="4322163"/>
            <wp:effectExtent l="0" t="0" r="0" b="2540"/>
            <wp:docPr id="5"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referRelativeResize="0">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66196" cy="4335720"/>
                    </a:xfrm>
                    <a:prstGeom prst="rect">
                      <a:avLst/>
                    </a:prstGeom>
                    <a:noFill/>
                    <a:ln>
                      <a:noFill/>
                    </a:ln>
                  </pic:spPr>
                </pic:pic>
              </a:graphicData>
            </a:graphic>
          </wp:inline>
        </w:drawing>
      </w:r>
    </w:p>
    <w:p w14:paraId="5C0DD237" w14:textId="687A760F" w:rsidR="00CD32C9" w:rsidRPr="00CD32C9" w:rsidRDefault="00CD32C9" w:rsidP="005735EC">
      <w:pPr>
        <w:pStyle w:val="1e"/>
        <w:ind w:left="0" w:right="105"/>
      </w:pPr>
    </w:p>
    <w:p w14:paraId="19466F16" w14:textId="727C0868" w:rsidR="00CD32C9" w:rsidRPr="00CD32C9" w:rsidRDefault="00CD32C9" w:rsidP="00CD32C9">
      <w:pPr>
        <w:pStyle w:val="9"/>
        <w:numPr>
          <w:ilvl w:val="0"/>
          <w:numId w:val="0"/>
        </w:numPr>
      </w:pPr>
      <w:r w:rsidRPr="00CD32C9">
        <w:rPr>
          <w:rFonts w:hint="eastAsia"/>
        </w:rPr>
        <w:t>图</w:t>
      </w:r>
      <w:r w:rsidR="00FA7911">
        <w:t>6.11</w:t>
      </w:r>
      <w:r w:rsidRPr="00CD32C9">
        <w:t xml:space="preserve"> </w:t>
      </w:r>
      <w:r w:rsidRPr="00CD32C9">
        <w:rPr>
          <w:rFonts w:hint="eastAsia"/>
        </w:rPr>
        <w:t>离线模型转换示意图</w:t>
      </w:r>
    </w:p>
    <w:p w14:paraId="3E205012" w14:textId="3221D83C" w:rsidR="00CD32C9" w:rsidRDefault="00CD32C9" w:rsidP="00D71A22">
      <w:pPr>
        <w:pStyle w:val="1e"/>
        <w:numPr>
          <w:ilvl w:val="0"/>
          <w:numId w:val="15"/>
        </w:numPr>
      </w:pPr>
      <w:r w:rsidRPr="00CD32C9">
        <w:rPr>
          <w:rFonts w:hint="eastAsia"/>
        </w:rPr>
        <w:t>转换时会出现如下报错信息，此时在</w:t>
      </w:r>
      <w:r w:rsidRPr="00CD32C9">
        <w:t>DetectionOutput层的Suggestion中选择SSDDetectionOutput，并点击Retry</w:t>
      </w:r>
      <w:r w:rsidRPr="00CD32C9">
        <w:rPr>
          <w:rFonts w:hint="eastAsia"/>
        </w:rPr>
        <w:t>，</w:t>
      </w:r>
      <w:r w:rsidRPr="00CD32C9">
        <w:t>如图</w:t>
      </w:r>
      <w:r w:rsidR="00001170">
        <w:t>6.12</w:t>
      </w:r>
      <w:r w:rsidRPr="00CD32C9">
        <w:t>所示。</w:t>
      </w:r>
    </w:p>
    <w:p w14:paraId="57713962" w14:textId="3F34515D" w:rsidR="00452DCE" w:rsidRDefault="00452DCE" w:rsidP="00452DCE">
      <w:pPr>
        <w:pStyle w:val="1e"/>
        <w:ind w:left="1381"/>
      </w:pPr>
      <w:r>
        <w:rPr>
          <w:noProof/>
        </w:rPr>
        <w:lastRenderedPageBreak/>
        <w:drawing>
          <wp:inline distT="0" distB="0" distL="0" distR="0" wp14:anchorId="4F839154" wp14:editId="17745F07">
            <wp:extent cx="4659465" cy="4587903"/>
            <wp:effectExtent l="0" t="0" r="8255" b="3175"/>
            <wp:docPr id="24"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preferRelativeResize="0">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05545" cy="4633275"/>
                    </a:xfrm>
                    <a:prstGeom prst="rect">
                      <a:avLst/>
                    </a:prstGeom>
                    <a:noFill/>
                    <a:ln>
                      <a:noFill/>
                    </a:ln>
                  </pic:spPr>
                </pic:pic>
              </a:graphicData>
            </a:graphic>
          </wp:inline>
        </w:drawing>
      </w:r>
    </w:p>
    <w:p w14:paraId="4DDD527A" w14:textId="7C1A7228" w:rsidR="00452DCE" w:rsidRPr="00CD32C9" w:rsidRDefault="00452DCE" w:rsidP="00452DCE">
      <w:pPr>
        <w:pStyle w:val="9"/>
        <w:numPr>
          <w:ilvl w:val="0"/>
          <w:numId w:val="0"/>
        </w:numPr>
      </w:pPr>
      <w:r w:rsidRPr="00CD32C9">
        <w:rPr>
          <w:rFonts w:hint="eastAsia"/>
        </w:rPr>
        <w:t>图</w:t>
      </w:r>
      <w:r>
        <w:t>6.12</w:t>
      </w:r>
      <w:r w:rsidRPr="00CD32C9">
        <w:t xml:space="preserve"> </w:t>
      </w:r>
      <w:r w:rsidRPr="00CD32C9">
        <w:rPr>
          <w:rFonts w:hint="eastAsia"/>
        </w:rPr>
        <w:t>离线模型转换</w:t>
      </w:r>
      <w:r w:rsidR="00357562">
        <w:rPr>
          <w:rFonts w:hint="eastAsia"/>
        </w:rPr>
        <w:t>报错</w:t>
      </w:r>
      <w:r w:rsidRPr="00CD32C9">
        <w:rPr>
          <w:rFonts w:hint="eastAsia"/>
        </w:rPr>
        <w:t>示意图</w:t>
      </w:r>
    </w:p>
    <w:p w14:paraId="5522447C" w14:textId="14374EB4" w:rsidR="00452DCE" w:rsidRDefault="00452DCE" w:rsidP="00452DCE">
      <w:pPr>
        <w:pStyle w:val="1e"/>
        <w:ind w:left="1381"/>
      </w:pPr>
    </w:p>
    <w:p w14:paraId="28D31680" w14:textId="68F5A5E0" w:rsidR="008F787D" w:rsidRDefault="00394A5F" w:rsidP="008F787D">
      <w:pPr>
        <w:pStyle w:val="1e"/>
        <w:numPr>
          <w:ilvl w:val="0"/>
          <w:numId w:val="15"/>
        </w:numPr>
      </w:pPr>
      <w:r>
        <w:rPr>
          <w:rFonts w:hint="eastAsia"/>
        </w:rPr>
        <w:t>经过类似于人脸检测模型的转换步骤</w:t>
      </w:r>
      <w:r w:rsidR="00911457">
        <w:rPr>
          <w:rFonts w:hint="eastAsia"/>
        </w:rPr>
        <w:t>，我们在转换</w:t>
      </w:r>
      <w:r w:rsidR="00F939F9">
        <w:rPr>
          <w:rFonts w:hint="eastAsia"/>
        </w:rPr>
        <w:t>头部姿势识别的模型时</w:t>
      </w:r>
      <w:r w:rsidR="003A2C1F">
        <w:rPr>
          <w:rFonts w:hint="eastAsia"/>
        </w:rPr>
        <w:t>，只需将A</w:t>
      </w:r>
      <w:r w:rsidR="003A2C1F">
        <w:t>IPP</w:t>
      </w:r>
      <w:r w:rsidR="00D471D4">
        <w:rPr>
          <w:rFonts w:hint="eastAsia"/>
        </w:rPr>
        <w:t>关闭，如下图所示：</w:t>
      </w:r>
    </w:p>
    <w:p w14:paraId="32E96D73" w14:textId="77777777" w:rsidR="00105988" w:rsidRDefault="00105988" w:rsidP="00F61AB2">
      <w:pPr>
        <w:pStyle w:val="1e"/>
        <w:ind w:left="1381"/>
      </w:pPr>
    </w:p>
    <w:p w14:paraId="20BABDC4" w14:textId="55481C33" w:rsidR="00671DEA" w:rsidRDefault="00A8383D" w:rsidP="00671DEA">
      <w:pPr>
        <w:pStyle w:val="1e"/>
        <w:ind w:left="1381"/>
      </w:pPr>
      <w:r>
        <w:rPr>
          <w:noProof/>
        </w:rPr>
        <w:lastRenderedPageBreak/>
        <w:drawing>
          <wp:inline distT="0" distB="0" distL="0" distR="0" wp14:anchorId="369573AB" wp14:editId="2F4BB86C">
            <wp:extent cx="5029200" cy="4390845"/>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preferRelativeResize="0">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50552" cy="4409487"/>
                    </a:xfrm>
                    <a:prstGeom prst="rect">
                      <a:avLst/>
                    </a:prstGeom>
                    <a:noFill/>
                    <a:ln>
                      <a:noFill/>
                    </a:ln>
                  </pic:spPr>
                </pic:pic>
              </a:graphicData>
            </a:graphic>
          </wp:inline>
        </w:drawing>
      </w:r>
    </w:p>
    <w:p w14:paraId="6631B4B1" w14:textId="7AED85EC" w:rsidR="00900237" w:rsidRDefault="00900237" w:rsidP="00D71A22">
      <w:pPr>
        <w:pStyle w:val="1e"/>
        <w:numPr>
          <w:ilvl w:val="0"/>
          <w:numId w:val="15"/>
        </w:numPr>
      </w:pPr>
      <w:r>
        <w:rPr>
          <w:rFonts w:hint="eastAsia"/>
        </w:rPr>
        <w:t>转换模型成功后，存放的地址如</w:t>
      </w:r>
      <w:r w:rsidR="001A2F22">
        <w:rPr>
          <w:rFonts w:hint="eastAsia"/>
        </w:rPr>
        <w:t>下图所示</w:t>
      </w:r>
      <w:r w:rsidR="000F5985">
        <w:rPr>
          <w:rFonts w:hint="eastAsia"/>
        </w:rPr>
        <w:t>路径：$</w:t>
      </w:r>
      <w:r w:rsidR="000F5985">
        <w:t>HOME</w:t>
      </w:r>
      <w:r w:rsidR="000F5985">
        <w:rPr>
          <w:rFonts w:hint="eastAsia"/>
        </w:rPr>
        <w:t>/</w:t>
      </w:r>
      <w:r w:rsidR="000F5985">
        <w:t>modelzoo/face_detection</w:t>
      </w:r>
    </w:p>
    <w:p w14:paraId="0537B157" w14:textId="0F9AF4D4" w:rsidR="00094386" w:rsidRDefault="00094386" w:rsidP="00094386">
      <w:pPr>
        <w:pStyle w:val="1e"/>
        <w:ind w:left="1381"/>
      </w:pPr>
      <w:r>
        <w:rPr>
          <w:rFonts w:hint="eastAsia"/>
        </w:rPr>
        <w:t>将转换好的模型文件(</w:t>
      </w:r>
      <w:r>
        <w:t>.om</w:t>
      </w:r>
      <w:r>
        <w:rPr>
          <w:rFonts w:hint="eastAsia"/>
        </w:rPr>
        <w:t>文件</w:t>
      </w:r>
      <w:r>
        <w:t>)</w:t>
      </w:r>
      <w:r w:rsidRPr="00094386">
        <w:t xml:space="preserve"> </w:t>
      </w:r>
      <w:r>
        <w:t>上传到“facedetection</w:t>
      </w:r>
      <w:r w:rsidR="00D71C51">
        <w:t>app</w:t>
      </w:r>
      <w:r>
        <w:t>/s</w:t>
      </w:r>
      <w:r w:rsidR="00CA3150">
        <w:t>cript/</w:t>
      </w:r>
      <w:r>
        <w:t>”目录下</w:t>
      </w:r>
      <w:r>
        <w:rPr>
          <w:rFonts w:hint="eastAsia"/>
        </w:rPr>
        <w:t>。</w:t>
      </w:r>
    </w:p>
    <w:p w14:paraId="6CD5EEA9" w14:textId="3743217E" w:rsidR="00900237" w:rsidRDefault="00100212" w:rsidP="00100212">
      <w:pPr>
        <w:pStyle w:val="1e"/>
        <w:tabs>
          <w:tab w:val="left" w:pos="2241"/>
        </w:tabs>
        <w:ind w:left="1381"/>
      </w:pPr>
      <w:r>
        <w:rPr>
          <w:noProof/>
        </w:rPr>
        <w:drawing>
          <wp:inline distT="0" distB="0" distL="0" distR="0" wp14:anchorId="7A7B2927" wp14:editId="61E6A46B">
            <wp:extent cx="5267325" cy="1047750"/>
            <wp:effectExtent l="0" t="0" r="9525" b="0"/>
            <wp:docPr id="26" name="图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preferRelativeResize="0">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68476" cy="1047979"/>
                    </a:xfrm>
                    <a:prstGeom prst="rect">
                      <a:avLst/>
                    </a:prstGeom>
                    <a:noFill/>
                    <a:ln>
                      <a:noFill/>
                    </a:ln>
                  </pic:spPr>
                </pic:pic>
              </a:graphicData>
            </a:graphic>
          </wp:inline>
        </w:drawing>
      </w:r>
    </w:p>
    <w:p w14:paraId="2568BF0F" w14:textId="760362AD" w:rsidR="00094386" w:rsidRPr="00900237" w:rsidRDefault="00094386" w:rsidP="00100212">
      <w:pPr>
        <w:pStyle w:val="1e"/>
        <w:tabs>
          <w:tab w:val="left" w:pos="2241"/>
        </w:tabs>
        <w:ind w:left="1381"/>
      </w:pPr>
    </w:p>
    <w:p w14:paraId="3ABE2539" w14:textId="76763C88" w:rsidR="00CD32C9" w:rsidRPr="001808DF" w:rsidRDefault="00CD32C9" w:rsidP="001808DF">
      <w:pPr>
        <w:pStyle w:val="3"/>
        <w:numPr>
          <w:ilvl w:val="0"/>
          <w:numId w:val="0"/>
        </w:numPr>
      </w:pPr>
      <w:bookmarkStart w:id="29" w:name="_Toc27839813"/>
      <w:r w:rsidRPr="001808DF">
        <w:t>任务</w:t>
      </w:r>
      <w:r w:rsidR="005F04F7">
        <w:rPr>
          <w:rFonts w:hint="eastAsia"/>
        </w:rPr>
        <w:t>七</w:t>
      </w:r>
      <w:r w:rsidRPr="001808DF">
        <w:rPr>
          <w:rFonts w:hint="eastAsia"/>
        </w:rPr>
        <w:t xml:space="preserve"> </w:t>
      </w:r>
      <w:r w:rsidR="00A458A1" w:rsidRPr="001808DF">
        <w:rPr>
          <w:rFonts w:hint="eastAsia"/>
        </w:rPr>
        <w:t>工程编译及运行</w:t>
      </w:r>
      <w:bookmarkEnd w:id="29"/>
    </w:p>
    <w:p w14:paraId="1CC00302" w14:textId="0F2F6EBC" w:rsidR="00B42BF1" w:rsidRDefault="00160B72" w:rsidP="00617531">
      <w:pPr>
        <w:pStyle w:val="30"/>
        <w:numPr>
          <w:ilvl w:val="5"/>
          <w:numId w:val="20"/>
        </w:numPr>
      </w:pPr>
      <w:r>
        <w:rPr>
          <w:rFonts w:hint="eastAsia"/>
        </w:rPr>
        <w:t>查询D</w:t>
      </w:r>
      <w:r>
        <w:t>DK</w:t>
      </w:r>
      <w:r>
        <w:rPr>
          <w:rFonts w:hint="eastAsia"/>
        </w:rPr>
        <w:t>版本并且设置环境变量</w:t>
      </w:r>
    </w:p>
    <w:p w14:paraId="429C213F" w14:textId="669F400A" w:rsidR="00F658EC" w:rsidRDefault="00092457" w:rsidP="00F83F70">
      <w:pPr>
        <w:pStyle w:val="1e"/>
      </w:pPr>
      <w:r>
        <w:rPr>
          <w:rFonts w:hint="eastAsia"/>
        </w:rPr>
        <w:t>1）</w:t>
      </w:r>
      <w:r w:rsidR="00C3566A">
        <w:rPr>
          <w:rFonts w:hint="eastAsia"/>
        </w:rPr>
        <w:t>查询当前使用的D</w:t>
      </w:r>
      <w:r w:rsidR="00C3566A">
        <w:t>DK</w:t>
      </w:r>
      <w:r w:rsidR="00C3566A">
        <w:rPr>
          <w:rFonts w:hint="eastAsia"/>
        </w:rPr>
        <w:t>的版本</w:t>
      </w:r>
      <w:r w:rsidR="00646DF0">
        <w:rPr>
          <w:rFonts w:hint="eastAsia"/>
        </w:rPr>
        <w:t>号</w:t>
      </w:r>
      <w:r w:rsidR="00F83F70">
        <w:rPr>
          <w:rFonts w:hint="eastAsia"/>
        </w:rPr>
        <w:t>，</w:t>
      </w:r>
      <w:r w:rsidR="00F83F70">
        <w:rPr>
          <w:rFonts w:ascii="Segoe UI" w:hAnsi="Segoe UI" w:cs="Segoe UI"/>
          <w:color w:val="40485B"/>
          <w:shd w:val="clear" w:color="auto" w:fill="FFFFFF"/>
        </w:rPr>
        <w:t>通过</w:t>
      </w:r>
      <w:r w:rsidR="00F83F70">
        <w:rPr>
          <w:rFonts w:ascii="Segoe UI" w:hAnsi="Segoe UI" w:cs="Segoe UI"/>
          <w:color w:val="40485B"/>
          <w:shd w:val="clear" w:color="auto" w:fill="FFFFFF"/>
        </w:rPr>
        <w:t>Mind Studio</w:t>
      </w:r>
      <w:r w:rsidR="00F83F70">
        <w:rPr>
          <w:rFonts w:ascii="Segoe UI" w:hAnsi="Segoe UI" w:cs="Segoe UI"/>
          <w:color w:val="40485B"/>
          <w:shd w:val="clear" w:color="auto" w:fill="FFFFFF"/>
        </w:rPr>
        <w:t>工具查询</w:t>
      </w:r>
    </w:p>
    <w:p w14:paraId="4A0DC1CF" w14:textId="3177D73C" w:rsidR="00F14B29" w:rsidRDefault="008A34A6" w:rsidP="00F83F70">
      <w:pPr>
        <w:pStyle w:val="1e"/>
      </w:pPr>
      <w:r w:rsidRPr="008A34A6">
        <w:rPr>
          <w:rFonts w:hint="eastAsia"/>
        </w:rPr>
        <w:t>在</w:t>
      </w:r>
      <w:r w:rsidRPr="008A34A6">
        <w:t>Mind Studio工程界面依次选择“File &gt; Settings &gt; System Settings &gt; Ascend DDK“，弹出如图 DDK版本号查询所示界面。</w:t>
      </w:r>
    </w:p>
    <w:p w14:paraId="6E8FDA80" w14:textId="1DA74612" w:rsidR="00F658EC" w:rsidRDefault="008A34A6" w:rsidP="00F658EC">
      <w:pPr>
        <w:pStyle w:val="1e"/>
      </w:pPr>
      <w:r>
        <w:rPr>
          <w:noProof/>
        </w:rPr>
        <w:lastRenderedPageBreak/>
        <w:drawing>
          <wp:inline distT="0" distB="0" distL="0" distR="0" wp14:anchorId="307CCF3B" wp14:editId="7002BE97">
            <wp:extent cx="5167314" cy="2713403"/>
            <wp:effectExtent l="0" t="0" r="0" b="0"/>
            <wp:docPr id="6" name="图片 6" descr="https://gitee.com/Atlas200DK/sample-facedetection/raw/1.3x.0.0/figures/DDK%E7%89%88%E6%9C%AC%E5%8F%B7%E6%9F%A5%E8%AF%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gitee.com/Atlas200DK/sample-facedetection/raw/1.3x.0.0/figures/DDK%E7%89%88%E6%9C%AC%E5%8F%B7%E6%9F%A5%E8%AF%A2.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186198" cy="2723319"/>
                    </a:xfrm>
                    <a:prstGeom prst="rect">
                      <a:avLst/>
                    </a:prstGeom>
                    <a:noFill/>
                    <a:ln>
                      <a:noFill/>
                    </a:ln>
                  </pic:spPr>
                </pic:pic>
              </a:graphicData>
            </a:graphic>
          </wp:inline>
        </w:drawing>
      </w:r>
    </w:p>
    <w:p w14:paraId="6648A2DC" w14:textId="7FD88BEE" w:rsidR="00F658EC" w:rsidRDefault="004E6C55" w:rsidP="00F658EC">
      <w:pPr>
        <w:pStyle w:val="1e"/>
        <w:rPr>
          <w:rFonts w:ascii="Segoe UI" w:hAnsi="Segoe UI" w:cs="Segoe UI"/>
          <w:color w:val="40485B"/>
          <w:shd w:val="clear" w:color="auto" w:fill="FFFFFF"/>
        </w:rPr>
      </w:pPr>
      <w:r>
        <w:rPr>
          <w:rFonts w:ascii="Segoe UI" w:hAnsi="Segoe UI" w:cs="Segoe UI"/>
          <w:color w:val="40485B"/>
          <w:shd w:val="clear" w:color="auto" w:fill="FFFFFF"/>
        </w:rPr>
        <w:t>其中显示的</w:t>
      </w:r>
      <w:r>
        <w:rPr>
          <w:rStyle w:val="afff2"/>
          <w:rFonts w:ascii="Segoe UI" w:hAnsi="Segoe UI" w:cs="Segoe UI"/>
          <w:color w:val="40485B"/>
          <w:shd w:val="clear" w:color="auto" w:fill="FFFFFF"/>
        </w:rPr>
        <w:t>DDK Version</w:t>
      </w:r>
      <w:r>
        <w:rPr>
          <w:rFonts w:ascii="Segoe UI" w:hAnsi="Segoe UI" w:cs="Segoe UI"/>
          <w:color w:val="40485B"/>
          <w:shd w:val="clear" w:color="auto" w:fill="FFFFFF"/>
        </w:rPr>
        <w:t>就是当前使用的</w:t>
      </w:r>
      <w:r>
        <w:rPr>
          <w:rFonts w:ascii="Segoe UI" w:hAnsi="Segoe UI" w:cs="Segoe UI"/>
          <w:color w:val="40485B"/>
          <w:shd w:val="clear" w:color="auto" w:fill="FFFFFF"/>
        </w:rPr>
        <w:t>DDK</w:t>
      </w:r>
      <w:r>
        <w:rPr>
          <w:rFonts w:ascii="Segoe UI" w:hAnsi="Segoe UI" w:cs="Segoe UI"/>
          <w:color w:val="40485B"/>
          <w:shd w:val="clear" w:color="auto" w:fill="FFFFFF"/>
        </w:rPr>
        <w:t>版本号，如</w:t>
      </w:r>
      <w:r>
        <w:rPr>
          <w:rStyle w:val="afff2"/>
          <w:rFonts w:ascii="Segoe UI" w:hAnsi="Segoe UI" w:cs="Segoe UI"/>
          <w:color w:val="40485B"/>
          <w:shd w:val="clear" w:color="auto" w:fill="FFFFFF"/>
        </w:rPr>
        <w:t>1.31.T15.B150</w:t>
      </w:r>
      <w:r>
        <w:rPr>
          <w:rFonts w:ascii="Segoe UI" w:hAnsi="Segoe UI" w:cs="Segoe UI"/>
          <w:color w:val="40485B"/>
          <w:shd w:val="clear" w:color="auto" w:fill="FFFFFF"/>
        </w:rPr>
        <w:t>。</w:t>
      </w:r>
    </w:p>
    <w:p w14:paraId="317D368B" w14:textId="1740ABA7" w:rsidR="00520C85" w:rsidRDefault="007F2B87" w:rsidP="00F658EC">
      <w:pPr>
        <w:pStyle w:val="1e"/>
      </w:pPr>
      <w:r>
        <w:rPr>
          <w:rFonts w:hint="eastAsia"/>
        </w:rPr>
        <w:t>2）</w:t>
      </w:r>
      <w:r w:rsidR="00160B72">
        <w:rPr>
          <w:rFonts w:hint="eastAsia"/>
        </w:rPr>
        <w:t>设置环境变量</w:t>
      </w:r>
    </w:p>
    <w:p w14:paraId="7DFF594A" w14:textId="4B783A6E" w:rsidR="00787639" w:rsidRDefault="00787639" w:rsidP="00787639">
      <w:pPr>
        <w:pStyle w:val="1e"/>
      </w:pPr>
      <w:r>
        <w:t>vim ~/.bashrc</w:t>
      </w:r>
    </w:p>
    <w:p w14:paraId="5E5B45F3" w14:textId="4C148D29" w:rsidR="00787639" w:rsidRDefault="00787639" w:rsidP="00787639">
      <w:pPr>
        <w:pStyle w:val="1e"/>
      </w:pPr>
      <w:r>
        <w:rPr>
          <w:rFonts w:hint="eastAsia"/>
        </w:rPr>
        <w:t>执行如下命令在最后一行添加</w:t>
      </w:r>
      <w:r>
        <w:t>DDK_HOME及LD_LIBRARY_PATH的环境变量。</w:t>
      </w:r>
    </w:p>
    <w:p w14:paraId="3FC5C4C4" w14:textId="5E667450" w:rsidR="00787639" w:rsidRDefault="00787639" w:rsidP="00787639">
      <w:pPr>
        <w:pStyle w:val="1e"/>
      </w:pPr>
      <w:r>
        <w:t>export tools_version=1.31.X.X</w:t>
      </w:r>
    </w:p>
    <w:p w14:paraId="0FE13922" w14:textId="1B88FF8D" w:rsidR="00787639" w:rsidRPr="00787639" w:rsidRDefault="00787639" w:rsidP="00787639">
      <w:pPr>
        <w:pStyle w:val="1e"/>
      </w:pPr>
      <w:r>
        <w:t>export DDK_HOME=$HOME/.mindstudio/huawei/ddk/1.31.X.X/ddk</w:t>
      </w:r>
    </w:p>
    <w:p w14:paraId="5D33F9B8" w14:textId="71C07992" w:rsidR="00787639" w:rsidRPr="00787639" w:rsidRDefault="00787639" w:rsidP="00787639">
      <w:pPr>
        <w:pStyle w:val="1e"/>
      </w:pPr>
      <w:r>
        <w:t>export NPU_DEVICE_LIB=$DDK_HOME/../RC/host-aarch64_Ubuntu16.04.3/lib</w:t>
      </w:r>
    </w:p>
    <w:p w14:paraId="2705DEFD" w14:textId="6B5085AF" w:rsidR="00304D48" w:rsidRDefault="00787639" w:rsidP="00787639">
      <w:pPr>
        <w:pStyle w:val="1e"/>
      </w:pPr>
      <w:r>
        <w:t>export LD_LIBRARY_PATH=$DDK_HOME/lib/x86_64-linux-gcc5.4</w:t>
      </w:r>
    </w:p>
    <w:p w14:paraId="57B91988" w14:textId="643EE2B4" w:rsidR="00935D4D" w:rsidRDefault="00935D4D" w:rsidP="00935D4D">
      <w:pPr>
        <w:pStyle w:val="affa"/>
        <w:shd w:val="clear" w:color="auto" w:fill="FFFFFF"/>
        <w:spacing w:before="0" w:after="240"/>
        <w:rPr>
          <w:rFonts w:ascii="Segoe UI" w:eastAsia="宋体" w:hAnsi="Segoe UI" w:cs="Segoe UI"/>
          <w:color w:val="6A737D"/>
        </w:rPr>
      </w:pPr>
      <w:r>
        <w:rPr>
          <w:rFonts w:ascii="Segoe UI" w:hAnsi="Segoe UI" w:cs="Segoe UI"/>
          <w:noProof/>
          <w:color w:val="6A737D"/>
        </w:rPr>
        <w:drawing>
          <wp:inline distT="0" distB="0" distL="0" distR="0" wp14:anchorId="171690AE" wp14:editId="5DF6E869">
            <wp:extent cx="259080" cy="207010"/>
            <wp:effectExtent l="0" t="0" r="7620" b="2540"/>
            <wp:docPr id="25" name="图片 25" descr="https://gitee.com/Atlas200DK/sample-facedetection/raw/1.3x.0.0/public_sys-resources/icon-no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gitee.com/Atlas200DK/sample-facedetection/raw/1.3x.0.0/public_sys-resources/icon-note.gif"/>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59080" cy="207010"/>
                    </a:xfrm>
                    <a:prstGeom prst="rect">
                      <a:avLst/>
                    </a:prstGeom>
                    <a:noFill/>
                    <a:ln>
                      <a:noFill/>
                    </a:ln>
                  </pic:spPr>
                </pic:pic>
              </a:graphicData>
            </a:graphic>
          </wp:inline>
        </w:drawing>
      </w:r>
      <w:r>
        <w:rPr>
          <w:rFonts w:ascii="Segoe UI" w:hAnsi="Segoe UI" w:cs="Segoe UI"/>
          <w:color w:val="6A737D"/>
        </w:rPr>
        <w:t> </w:t>
      </w:r>
      <w:r>
        <w:rPr>
          <w:rStyle w:val="afff2"/>
          <w:rFonts w:ascii="Segoe UI" w:hAnsi="Segoe UI" w:cs="Segoe UI"/>
          <w:color w:val="6A737D"/>
        </w:rPr>
        <w:t>说明：</w:t>
      </w:r>
    </w:p>
    <w:p w14:paraId="73156AB1" w14:textId="77777777" w:rsidR="00935D4D" w:rsidRPr="00935D4D" w:rsidRDefault="00935D4D" w:rsidP="00935D4D">
      <w:pPr>
        <w:pStyle w:val="NotesTextList"/>
        <w:keepNext w:val="0"/>
        <w:numPr>
          <w:ilvl w:val="0"/>
          <w:numId w:val="19"/>
        </w:numPr>
        <w:pBdr>
          <w:top w:val="none" w:sz="0" w:space="0" w:color="000000"/>
          <w:left w:val="none" w:sz="0" w:space="0" w:color="000000"/>
          <w:bottom w:val="none" w:sz="0" w:space="0" w:color="000000"/>
          <w:right w:val="none" w:sz="0" w:space="0" w:color="000000"/>
        </w:pBdr>
        <w:tabs>
          <w:tab w:val="left" w:pos="1985"/>
          <w:tab w:val="left" w:pos="2359"/>
        </w:tabs>
        <w:suppressAutoHyphens/>
        <w:topLinePunct w:val="0"/>
        <w:adjustRightInd/>
      </w:pPr>
      <w:r w:rsidRPr="00935D4D">
        <w:rPr>
          <w:i/>
          <w:iCs w:val="0"/>
        </w:rPr>
        <w:t>1.31.X.X</w:t>
      </w:r>
      <w:r w:rsidRPr="00935D4D">
        <w:rPr>
          <w:b/>
          <w:bCs/>
        </w:rPr>
        <w:t>是</w:t>
      </w:r>
      <w:hyperlink r:id="rId57" w:anchor="zh-cn_topic_0203223294_li61417158198" w:history="1">
        <w:r w:rsidRPr="00935D4D">
          <w:t>1</w:t>
        </w:r>
      </w:hyperlink>
      <w:r w:rsidRPr="00935D4D">
        <w:rPr>
          <w:b/>
          <w:bCs/>
        </w:rPr>
        <w:t>中查询到的</w:t>
      </w:r>
      <w:r w:rsidRPr="00935D4D">
        <w:rPr>
          <w:b/>
          <w:bCs/>
        </w:rPr>
        <w:t>DDK</w:t>
      </w:r>
      <w:r w:rsidRPr="00935D4D">
        <w:rPr>
          <w:b/>
          <w:bCs/>
        </w:rPr>
        <w:t>版本号，需要根据查询结果对应填写，如</w:t>
      </w:r>
      <w:r w:rsidRPr="00935D4D">
        <w:rPr>
          <w:b/>
          <w:bCs/>
        </w:rPr>
        <w:t>1.31.T15.B150</w:t>
      </w:r>
    </w:p>
    <w:p w14:paraId="17AB04E9" w14:textId="7F502E4B" w:rsidR="00935D4D" w:rsidRDefault="00935D4D" w:rsidP="00935D4D">
      <w:pPr>
        <w:pStyle w:val="NotesTextList"/>
        <w:keepNext w:val="0"/>
        <w:numPr>
          <w:ilvl w:val="0"/>
          <w:numId w:val="19"/>
        </w:numPr>
        <w:pBdr>
          <w:top w:val="none" w:sz="0" w:space="0" w:color="000000"/>
          <w:left w:val="none" w:sz="0" w:space="0" w:color="000000"/>
          <w:bottom w:val="none" w:sz="0" w:space="0" w:color="000000"/>
          <w:right w:val="none" w:sz="0" w:space="0" w:color="000000"/>
        </w:pBdr>
        <w:tabs>
          <w:tab w:val="left" w:pos="1985"/>
          <w:tab w:val="left" w:pos="2359"/>
        </w:tabs>
        <w:suppressAutoHyphens/>
        <w:topLinePunct w:val="0"/>
        <w:adjustRightInd/>
      </w:pPr>
      <w:r w:rsidRPr="00935D4D">
        <w:t>如果此环境变量已经添加，则此步骤可跳过。</w:t>
      </w:r>
    </w:p>
    <w:p w14:paraId="46A4E2DE" w14:textId="16152668" w:rsidR="002D73C2" w:rsidRDefault="002D73C2" w:rsidP="002D73C2">
      <w:pPr>
        <w:pStyle w:val="1e"/>
      </w:pPr>
      <w:r>
        <w:rPr>
          <w:rFonts w:hint="eastAsia"/>
        </w:rPr>
        <w:t>输入</w:t>
      </w:r>
      <w:r>
        <w:t>:wq!保存退出。</w:t>
      </w:r>
    </w:p>
    <w:p w14:paraId="23564893" w14:textId="0B0600CA" w:rsidR="002D73C2" w:rsidRDefault="002D73C2" w:rsidP="002D73C2">
      <w:pPr>
        <w:pStyle w:val="1e"/>
      </w:pPr>
      <w:r>
        <w:rPr>
          <w:rFonts w:hint="eastAsia"/>
        </w:rPr>
        <w:t>执行如下命令使环境变量生效。</w:t>
      </w:r>
    </w:p>
    <w:p w14:paraId="0B256C82" w14:textId="7B7C51B4" w:rsidR="00607446" w:rsidRPr="00935D4D" w:rsidRDefault="002D73C2" w:rsidP="00B7213B">
      <w:pPr>
        <w:pStyle w:val="1e"/>
      </w:pPr>
      <w:r>
        <w:t>source ~/.bashrc</w:t>
      </w:r>
    </w:p>
    <w:p w14:paraId="1154FD1F" w14:textId="77777777" w:rsidR="0088289D" w:rsidRDefault="0088289D" w:rsidP="000B6969">
      <w:pPr>
        <w:pStyle w:val="30"/>
      </w:pPr>
      <w:r>
        <w:rPr>
          <w:rFonts w:hint="eastAsia"/>
        </w:rPr>
        <w:t>在配置文件中填写相关参数。在工程中找到</w:t>
      </w:r>
      <w:r>
        <w:t>src目录，找到param_configure.conf文件。该配置文件内容如下：</w:t>
      </w:r>
    </w:p>
    <w:p w14:paraId="047F5573" w14:textId="108FE367" w:rsidR="0088289D" w:rsidRDefault="0088289D" w:rsidP="0088289D">
      <w:pPr>
        <w:pStyle w:val="1e"/>
      </w:pPr>
      <w:r>
        <w:tab/>
      </w:r>
      <w:r>
        <w:tab/>
        <w:t>remote_host=</w:t>
      </w:r>
    </w:p>
    <w:p w14:paraId="23FDBF52" w14:textId="7B1391CC" w:rsidR="0088289D" w:rsidRDefault="0088289D" w:rsidP="0088289D">
      <w:pPr>
        <w:pStyle w:val="1e"/>
      </w:pPr>
      <w:r>
        <w:tab/>
      </w:r>
      <w:r>
        <w:tab/>
        <w:t>data_source=</w:t>
      </w:r>
    </w:p>
    <w:p w14:paraId="58A17C83" w14:textId="77777777" w:rsidR="0088289D" w:rsidRDefault="0088289D" w:rsidP="0088289D">
      <w:pPr>
        <w:pStyle w:val="1e"/>
        <w:ind w:left="1441" w:firstLine="239"/>
      </w:pPr>
      <w:r>
        <w:t>presenter_view_app_name=</w:t>
      </w:r>
    </w:p>
    <w:p w14:paraId="4632919E" w14:textId="77777777" w:rsidR="0088289D" w:rsidRDefault="0088289D" w:rsidP="0088289D">
      <w:pPr>
        <w:pStyle w:val="1e"/>
        <w:ind w:left="1441" w:firstLine="239"/>
      </w:pPr>
      <w:r>
        <w:rPr>
          <w:rFonts w:hint="eastAsia"/>
        </w:rPr>
        <w:lastRenderedPageBreak/>
        <w:t>需要手动添加参数配置：</w:t>
      </w:r>
    </w:p>
    <w:p w14:paraId="6869C70D" w14:textId="4E01C985" w:rsidR="003171D7" w:rsidRDefault="0088289D" w:rsidP="00A05C98">
      <w:pPr>
        <w:pStyle w:val="1e"/>
      </w:pPr>
      <w:r>
        <w:t></w:t>
      </w:r>
      <w:r>
        <w:tab/>
      </w:r>
      <w:r w:rsidR="00B96B07">
        <w:tab/>
      </w:r>
      <w:r>
        <w:t>remote_host：Atlas 200 DK开发者板的IP地址。</w:t>
      </w:r>
    </w:p>
    <w:p w14:paraId="3839986F" w14:textId="68957732" w:rsidR="00A05C98" w:rsidRDefault="00A05C98" w:rsidP="00953728">
      <w:pPr>
        <w:pStyle w:val="1e"/>
      </w:pPr>
      <w:r>
        <w:tab/>
      </w:r>
      <w:r w:rsidR="00E30EAA">
        <w:t xml:space="preserve">    </w:t>
      </w:r>
      <w:r>
        <w:t>data_source: 摄像头所属Channel，取值为Channel-1或者Channel-2，查询摄像头所属Channel的方法请参考Atlas 200 DK使用指南中的“如何查看摄像头所属Channel”。</w:t>
      </w:r>
    </w:p>
    <w:p w14:paraId="359CD39A" w14:textId="3D38EEB2" w:rsidR="00A05C98" w:rsidRDefault="00A05C98" w:rsidP="00953728">
      <w:pPr>
        <w:pStyle w:val="1e"/>
        <w:ind w:firstLineChars="300" w:firstLine="630"/>
      </w:pPr>
      <w:r>
        <w:t>presenter_view_app_name: 用户自定义的在PresenterServer界面展示的View Name，此View Name需要在Presenter Server展示界面唯一。</w:t>
      </w:r>
    </w:p>
    <w:p w14:paraId="7F395005" w14:textId="77777777" w:rsidR="00D22706" w:rsidRDefault="00D22706" w:rsidP="00D22706">
      <w:pPr>
        <w:pStyle w:val="NotesHeading"/>
        <w:tabs>
          <w:tab w:val="left" w:pos="2100"/>
        </w:tabs>
      </w:pPr>
      <w:r>
        <w:drawing>
          <wp:inline distT="0" distB="0" distL="0" distR="0" wp14:anchorId="098A47A8" wp14:editId="18EBADD5">
            <wp:extent cx="457200" cy="152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57200" cy="152400"/>
                    </a:xfrm>
                    <a:prstGeom prst="rect">
                      <a:avLst/>
                    </a:prstGeom>
                    <a:solidFill>
                      <a:srgbClr val="FFFFFF"/>
                    </a:solidFill>
                    <a:ln>
                      <a:noFill/>
                    </a:ln>
                  </pic:spPr>
                </pic:pic>
              </a:graphicData>
            </a:graphic>
          </wp:inline>
        </w:drawing>
      </w:r>
    </w:p>
    <w:p w14:paraId="54BFBC16" w14:textId="77777777" w:rsidR="00D22706" w:rsidRDefault="00D22706" w:rsidP="00D71A22">
      <w:pPr>
        <w:pStyle w:val="NotesTextList"/>
        <w:keepNext w:val="0"/>
        <w:numPr>
          <w:ilvl w:val="0"/>
          <w:numId w:val="19"/>
        </w:numPr>
        <w:pBdr>
          <w:top w:val="none" w:sz="0" w:space="0" w:color="000000"/>
          <w:left w:val="none" w:sz="0" w:space="0" w:color="000000"/>
          <w:bottom w:val="none" w:sz="0" w:space="0" w:color="000000"/>
          <w:right w:val="none" w:sz="0" w:space="0" w:color="000000"/>
        </w:pBdr>
        <w:tabs>
          <w:tab w:val="left" w:pos="1985"/>
          <w:tab w:val="left" w:pos="2359"/>
        </w:tabs>
        <w:suppressAutoHyphens/>
        <w:topLinePunct w:val="0"/>
        <w:adjustRightInd/>
      </w:pPr>
      <w:r>
        <w:t>三个参数必须全部填写，否则无法通过</w:t>
      </w:r>
      <w:r>
        <w:t>build</w:t>
      </w:r>
      <w:r>
        <w:t>。</w:t>
      </w:r>
    </w:p>
    <w:p w14:paraId="5A9F83F6" w14:textId="77777777" w:rsidR="00D22706" w:rsidRDefault="00D22706" w:rsidP="00D71A22">
      <w:pPr>
        <w:pStyle w:val="NotesTextList"/>
        <w:keepNext w:val="0"/>
        <w:numPr>
          <w:ilvl w:val="0"/>
          <w:numId w:val="19"/>
        </w:numPr>
        <w:pBdr>
          <w:top w:val="none" w:sz="0" w:space="0" w:color="000000"/>
          <w:left w:val="none" w:sz="0" w:space="0" w:color="000000"/>
          <w:bottom w:val="none" w:sz="0" w:space="0" w:color="000000"/>
          <w:right w:val="none" w:sz="0" w:space="0" w:color="000000"/>
        </w:pBdr>
        <w:tabs>
          <w:tab w:val="left" w:pos="1985"/>
          <w:tab w:val="left" w:pos="2359"/>
        </w:tabs>
        <w:suppressAutoHyphens/>
        <w:topLinePunct w:val="0"/>
        <w:adjustRightInd/>
      </w:pPr>
      <w:r>
        <w:t>注意所填参数不用使用</w:t>
      </w:r>
      <w:r>
        <w:t>“”</w:t>
      </w:r>
      <w:r>
        <w:t>。</w:t>
      </w:r>
    </w:p>
    <w:p w14:paraId="4C29EB6B" w14:textId="4C5308E9" w:rsidR="00D22706" w:rsidRPr="003A46D5" w:rsidRDefault="00D22706" w:rsidP="00D71A22">
      <w:pPr>
        <w:pStyle w:val="NotesTextList"/>
        <w:keepNext w:val="0"/>
        <w:numPr>
          <w:ilvl w:val="0"/>
          <w:numId w:val="19"/>
        </w:numPr>
        <w:pBdr>
          <w:top w:val="none" w:sz="0" w:space="0" w:color="000000"/>
          <w:left w:val="none" w:sz="0" w:space="0" w:color="000000"/>
          <w:bottom w:val="none" w:sz="0" w:space="0" w:color="000000"/>
          <w:right w:val="none" w:sz="0" w:space="0" w:color="000000"/>
        </w:pBdr>
        <w:tabs>
          <w:tab w:val="left" w:pos="1985"/>
          <w:tab w:val="left" w:pos="2359"/>
        </w:tabs>
        <w:suppressAutoHyphens/>
        <w:topLinePunct w:val="0"/>
        <w:adjustRightInd/>
      </w:pPr>
      <w:r>
        <w:t>注意</w:t>
      </w:r>
      <w:r>
        <w:t>presenter_view_app_name</w:t>
      </w:r>
      <w:r>
        <w:t>必须是</w:t>
      </w:r>
      <w:r>
        <w:rPr>
          <w:rFonts w:ascii="Segoe UI" w:hAnsi="Segoe UI" w:cs="Segoe UI"/>
          <w:color w:val="24292E"/>
          <w:shd w:val="clear" w:color="auto" w:fill="FFFFFF"/>
        </w:rPr>
        <w:t>大小写字母、数字、</w:t>
      </w:r>
      <w:r>
        <w:rPr>
          <w:rFonts w:ascii="Segoe UI" w:hAnsi="Segoe UI" w:cs="Segoe UI"/>
          <w:color w:val="24292E"/>
          <w:shd w:val="clear" w:color="auto" w:fill="FFFFFF"/>
        </w:rPr>
        <w:t>“/”</w:t>
      </w:r>
      <w:r>
        <w:rPr>
          <w:rFonts w:ascii="Segoe UI" w:hAnsi="Segoe UI" w:cs="Segoe UI"/>
          <w:color w:val="24292E"/>
          <w:shd w:val="clear" w:color="auto" w:fill="FFFFFF"/>
        </w:rPr>
        <w:t>的组合，位数至少为</w:t>
      </w:r>
      <w:r>
        <w:rPr>
          <w:rFonts w:ascii="Segoe UI" w:hAnsi="Segoe UI" w:cs="Segoe UI"/>
          <w:color w:val="24292E"/>
          <w:shd w:val="clear" w:color="auto" w:fill="FFFFFF"/>
        </w:rPr>
        <w:t>1</w:t>
      </w:r>
      <w:r>
        <w:rPr>
          <w:rFonts w:ascii="Segoe UI" w:hAnsi="Segoe UI" w:cs="Segoe UI"/>
          <w:color w:val="24292E"/>
          <w:shd w:val="clear" w:color="auto" w:fill="FFFFFF"/>
        </w:rPr>
        <w:t>位</w:t>
      </w:r>
    </w:p>
    <w:p w14:paraId="2889AC8F" w14:textId="21EA9CC7" w:rsidR="003A46D5" w:rsidRDefault="003A46D5" w:rsidP="003A46D5">
      <w:pPr>
        <w:pStyle w:val="30"/>
      </w:pPr>
      <w:r w:rsidRPr="003A46D5">
        <w:rPr>
          <w:rFonts w:hint="eastAsia"/>
        </w:rPr>
        <w:t>开始</w:t>
      </w:r>
      <w:r w:rsidRPr="003A46D5">
        <w:t>build</w:t>
      </w:r>
      <w:r w:rsidR="00531A66">
        <w:rPr>
          <w:rFonts w:hint="eastAsia"/>
        </w:rPr>
        <w:t>，</w:t>
      </w:r>
      <w:r w:rsidRPr="003A46D5">
        <w:t>下在工具栏中找到build 单击Build-Configuration。会在工程目录下生成build和run文件夹。</w:t>
      </w:r>
    </w:p>
    <w:p w14:paraId="5D439B14" w14:textId="22FF55D8" w:rsidR="00EE1F32" w:rsidRDefault="00EE1F32" w:rsidP="003A46D5">
      <w:pPr>
        <w:pStyle w:val="30"/>
      </w:pPr>
      <w:r w:rsidRPr="00EE1F32">
        <w:rPr>
          <w:rFonts w:hint="eastAsia"/>
        </w:rPr>
        <w:t>启动</w:t>
      </w:r>
      <w:r w:rsidRPr="00EE1F32">
        <w:t>Presenter Server</w:t>
      </w:r>
    </w:p>
    <w:p w14:paraId="625C00A0" w14:textId="34172087" w:rsidR="00003373" w:rsidRDefault="00003373" w:rsidP="004852F8">
      <w:r w:rsidRPr="00003373">
        <w:rPr>
          <w:rFonts w:hint="eastAsia"/>
        </w:rPr>
        <w:t>其中</w:t>
      </w:r>
      <w:r w:rsidRPr="00003373">
        <w:t>Presenter Server用于接收Application发送过来的数据并通过浏览器进行结果展示。</w:t>
      </w:r>
    </w:p>
    <w:p w14:paraId="0926E97D" w14:textId="0DB10503" w:rsidR="00EC0EA1" w:rsidRDefault="004852F8" w:rsidP="004852F8">
      <w:r w:rsidRPr="00BB5224">
        <w:t>切换到</w:t>
      </w:r>
      <w:r>
        <w:t>命令行模式，进入到</w:t>
      </w:r>
      <w:r w:rsidR="00D37E4A">
        <w:rPr>
          <w:rFonts w:hint="eastAsia"/>
        </w:rPr>
        <w:t>工程</w:t>
      </w:r>
      <w:r>
        <w:t>目录下</w:t>
      </w:r>
      <w:r w:rsidR="001C07E5">
        <w:rPr>
          <w:rFonts w:hint="eastAsia"/>
        </w:rPr>
        <w:t>，如下图所示</w:t>
      </w:r>
      <w:r>
        <w:t>。</w:t>
      </w:r>
    </w:p>
    <w:p w14:paraId="5FB0C672" w14:textId="5F9D4BB9" w:rsidR="00EC0EA1" w:rsidRDefault="00F30D51" w:rsidP="00144FCE">
      <w:r>
        <w:rPr>
          <w:noProof/>
        </w:rPr>
        <w:drawing>
          <wp:inline distT="0" distB="0" distL="0" distR="0" wp14:anchorId="04EB74BD" wp14:editId="5FC323CD">
            <wp:extent cx="4895179" cy="1265189"/>
            <wp:effectExtent l="0" t="0" r="127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49734" cy="1279289"/>
                    </a:xfrm>
                    <a:prstGeom prst="rect">
                      <a:avLst/>
                    </a:prstGeom>
                    <a:noFill/>
                    <a:ln>
                      <a:noFill/>
                    </a:ln>
                  </pic:spPr>
                </pic:pic>
              </a:graphicData>
            </a:graphic>
          </wp:inline>
        </w:drawing>
      </w:r>
    </w:p>
    <w:p w14:paraId="651679C1" w14:textId="3237F8B3" w:rsidR="004852F8" w:rsidRDefault="004852F8" w:rsidP="004852F8">
      <w:r>
        <w:t>执行如下命令在后台启动</w:t>
      </w:r>
      <w:r w:rsidR="00671FAC">
        <w:t>H</w:t>
      </w:r>
      <w:r w:rsidR="00671FAC">
        <w:rPr>
          <w:rFonts w:hint="eastAsia"/>
        </w:rPr>
        <w:t>ead</w:t>
      </w:r>
      <w:r w:rsidR="00671FAC">
        <w:t xml:space="preserve"> Pose</w:t>
      </w:r>
      <w:r>
        <w:t>应用的Presenter Server主程序。</w:t>
      </w:r>
    </w:p>
    <w:p w14:paraId="2A49C059" w14:textId="2677579F" w:rsidR="004852F8" w:rsidRPr="00BB5224" w:rsidRDefault="004852F8" w:rsidP="004852F8">
      <w:r>
        <w:t xml:space="preserve">bash </w:t>
      </w:r>
      <w:r w:rsidR="00541A40">
        <w:t>run</w:t>
      </w:r>
      <w:r>
        <w:t>_present_server.sh</w:t>
      </w:r>
    </w:p>
    <w:p w14:paraId="6A64EB00" w14:textId="77777777" w:rsidR="004852F8" w:rsidRDefault="004852F8" w:rsidP="004852F8">
      <w:r>
        <w:t>当提示</w:t>
      </w:r>
      <w:r>
        <w:rPr>
          <w:rFonts w:eastAsia="Times New Roman" w:cs="Times New Roman"/>
        </w:rPr>
        <w:t>“</w:t>
      </w:r>
      <w:r>
        <w:t>Please choose one to show the presenter in browser(default: 127.0.0.1):”时，请输入在浏览器中访问Presenter Server服务所使用的IP地址（一般为访问Mind Studio的IP地址。）</w:t>
      </w:r>
    </w:p>
    <w:p w14:paraId="3C984295" w14:textId="7883AAD5" w:rsidR="004852F8" w:rsidRDefault="004852F8" w:rsidP="004852F8">
      <w:r>
        <w:t>如</w:t>
      </w:r>
      <w:r w:rsidR="0062471B">
        <w:rPr>
          <w:rFonts w:hint="eastAsia"/>
        </w:rPr>
        <w:t>图6</w:t>
      </w:r>
      <w:r w:rsidR="0062471B">
        <w:t>.13</w:t>
      </w:r>
      <w:r>
        <w:t>所示，请在</w:t>
      </w:r>
      <w:r>
        <w:rPr>
          <w:rFonts w:eastAsia="Times New Roman" w:cs="Times New Roman"/>
        </w:rPr>
        <w:t>“</w:t>
      </w:r>
      <w:r>
        <w:t>Current environment valid ip list”中选择通过浏览器访问Presenter Server服务使用的IP地址。</w:t>
      </w:r>
      <w:bookmarkStart w:id="30" w:name="a1"/>
      <w:bookmarkEnd w:id="30"/>
    </w:p>
    <w:p w14:paraId="6E3DB3B9" w14:textId="42E3A9D9" w:rsidR="00A74BC3" w:rsidRDefault="00A74BC3" w:rsidP="004852F8"/>
    <w:p w14:paraId="32F7B2E3" w14:textId="63968C20" w:rsidR="00A74BC3" w:rsidRDefault="00A74BC3" w:rsidP="004852F8"/>
    <w:p w14:paraId="218A836A" w14:textId="59E0408A" w:rsidR="00A74BC3" w:rsidRDefault="00A74BC3" w:rsidP="004852F8"/>
    <w:p w14:paraId="667AAE77" w14:textId="51A27149" w:rsidR="004852F8" w:rsidRDefault="00A74BC3" w:rsidP="00A74BC3">
      <w:r>
        <w:rPr>
          <w:noProof/>
        </w:rPr>
        <w:lastRenderedPageBreak/>
        <w:drawing>
          <wp:inline distT="0" distB="0" distL="0" distR="0" wp14:anchorId="023563CF" wp14:editId="44A796C5">
            <wp:extent cx="4935067" cy="115260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55642" cy="1157413"/>
                    </a:xfrm>
                    <a:prstGeom prst="rect">
                      <a:avLst/>
                    </a:prstGeom>
                    <a:noFill/>
                    <a:ln>
                      <a:noFill/>
                    </a:ln>
                  </pic:spPr>
                </pic:pic>
              </a:graphicData>
            </a:graphic>
          </wp:inline>
        </w:drawing>
      </w:r>
      <w:bookmarkStart w:id="31" w:name="_d0e221"/>
      <w:bookmarkEnd w:id="31"/>
    </w:p>
    <w:p w14:paraId="0B840A2A" w14:textId="2EF72D3F" w:rsidR="004852F8" w:rsidRDefault="008F2CC2" w:rsidP="00290B3F">
      <w:pPr>
        <w:jc w:val="center"/>
      </w:pPr>
      <w:r>
        <w:rPr>
          <w:rFonts w:hint="eastAsia"/>
        </w:rPr>
        <w:t>图6</w:t>
      </w:r>
      <w:r>
        <w:t>.13</w:t>
      </w:r>
      <w:r w:rsidR="00777910">
        <w:rPr>
          <w:rFonts w:hint="eastAsia"/>
        </w:rPr>
        <w:t>示意图</w:t>
      </w:r>
    </w:p>
    <w:p w14:paraId="63869531" w14:textId="2ECA9ED2" w:rsidR="004852F8" w:rsidRDefault="004852F8" w:rsidP="004852F8">
      <w:r>
        <w:t>如图</w:t>
      </w:r>
      <w:r w:rsidR="00087AC9">
        <w:t>6.1</w:t>
      </w:r>
      <w:r w:rsidR="00D764A0">
        <w:t>4</w:t>
      </w:r>
      <w:r>
        <w:t>所示，表示presenter_server的服务启动成功。</w:t>
      </w:r>
    </w:p>
    <w:p w14:paraId="388D0FF1" w14:textId="5B7FA19D" w:rsidR="00072D0D" w:rsidRDefault="00EA0A9C" w:rsidP="00BE0F05">
      <w:pPr>
        <w:pStyle w:val="1e"/>
      </w:pPr>
      <w:r>
        <w:rPr>
          <w:noProof/>
        </w:rPr>
        <w:drawing>
          <wp:inline distT="0" distB="0" distL="0" distR="0" wp14:anchorId="73BDC712" wp14:editId="0C01A328">
            <wp:extent cx="4898491" cy="920437"/>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95911" cy="938742"/>
                    </a:xfrm>
                    <a:prstGeom prst="rect">
                      <a:avLst/>
                    </a:prstGeom>
                    <a:noFill/>
                    <a:ln>
                      <a:noFill/>
                    </a:ln>
                  </pic:spPr>
                </pic:pic>
              </a:graphicData>
            </a:graphic>
          </wp:inline>
        </w:drawing>
      </w:r>
    </w:p>
    <w:p w14:paraId="64D564F0" w14:textId="261894F7" w:rsidR="00890871" w:rsidRDefault="008738AA" w:rsidP="00296B8F">
      <w:pPr>
        <w:pStyle w:val="1e"/>
        <w:jc w:val="center"/>
      </w:pPr>
      <w:r>
        <w:rPr>
          <w:rFonts w:hint="eastAsia"/>
        </w:rPr>
        <w:t>图6</w:t>
      </w:r>
      <w:r>
        <w:t>.14presenter_server</w:t>
      </w:r>
      <w:r>
        <w:rPr>
          <w:rFonts w:hint="eastAsia"/>
        </w:rPr>
        <w:t>进程启动</w:t>
      </w:r>
    </w:p>
    <w:p w14:paraId="19CEA25E" w14:textId="56F76924" w:rsidR="00A57E64" w:rsidRDefault="00A57E64" w:rsidP="00A57E64">
      <w:r>
        <w:t>使用上图提示的URL登录Presenter Server，仅支持Chrome浏览器。IP地址为</w:t>
      </w:r>
      <w:r w:rsidR="00231A5B" w:rsidRPr="00C91CAD">
        <w:rPr>
          <w:rFonts w:hint="eastAsia"/>
        </w:rPr>
        <w:t>上图</w:t>
      </w:r>
      <w:r>
        <w:t>中输入的IP地址，端口号默为7007，如下图所示，表示Presenter Server启动成功。</w:t>
      </w:r>
    </w:p>
    <w:p w14:paraId="18177F2E" w14:textId="59FF3559" w:rsidR="00623F7C" w:rsidRDefault="00772498" w:rsidP="00623F7C">
      <w:pPr>
        <w:pStyle w:val="1e"/>
      </w:pPr>
      <w:r>
        <w:rPr>
          <w:noProof/>
        </w:rPr>
        <w:drawing>
          <wp:inline distT="0" distB="0" distL="0" distR="0" wp14:anchorId="21FEB398" wp14:editId="433C8810">
            <wp:extent cx="4999990" cy="1078230"/>
            <wp:effectExtent l="0" t="0" r="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99990" cy="1078230"/>
                    </a:xfrm>
                    <a:prstGeom prst="rect">
                      <a:avLst/>
                    </a:prstGeom>
                    <a:solidFill>
                      <a:srgbClr val="FFFFFF"/>
                    </a:solidFill>
                    <a:ln>
                      <a:noFill/>
                    </a:ln>
                  </pic:spPr>
                </pic:pic>
              </a:graphicData>
            </a:graphic>
          </wp:inline>
        </w:drawing>
      </w:r>
    </w:p>
    <w:p w14:paraId="2EAE7272" w14:textId="75695474" w:rsidR="00A558D6" w:rsidRDefault="00A558D6" w:rsidP="00623F7C">
      <w:pPr>
        <w:pStyle w:val="1e"/>
      </w:pPr>
    </w:p>
    <w:p w14:paraId="3F9F69DC" w14:textId="5C086E39" w:rsidR="00046D31" w:rsidRDefault="00A558D6" w:rsidP="00046D31">
      <w:pPr>
        <w:pStyle w:val="30"/>
      </w:pPr>
      <w:r w:rsidRPr="00A558D6">
        <w:rPr>
          <w:rFonts w:hint="eastAsia"/>
        </w:rPr>
        <w:t>在工具栏找到</w:t>
      </w:r>
      <w:r w:rsidRPr="00A558D6">
        <w:t>Run按钮，单击</w:t>
      </w:r>
      <w:r>
        <w:rPr>
          <w:rFonts w:hint="eastAsia"/>
        </w:rPr>
        <w:t>，</w:t>
      </w:r>
      <w:r w:rsidRPr="00A558D6">
        <w:rPr>
          <w:rFonts w:hint="eastAsia"/>
        </w:rPr>
        <w:t>如下图所示，可执行程序已经在开发板运行。</w:t>
      </w:r>
    </w:p>
    <w:p w14:paraId="2F8F9640" w14:textId="4DDDAD30" w:rsidR="00E57CF6" w:rsidRDefault="00046D31" w:rsidP="00401883">
      <w:pPr>
        <w:pStyle w:val="1e"/>
      </w:pPr>
      <w:r>
        <w:rPr>
          <w:noProof/>
        </w:rPr>
        <w:drawing>
          <wp:inline distT="0" distB="0" distL="0" distR="0" wp14:anchorId="48DB89E9" wp14:editId="3C76820E">
            <wp:extent cx="5059426" cy="1376932"/>
            <wp:effectExtent l="0" t="0" r="825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087199" cy="1384490"/>
                    </a:xfrm>
                    <a:prstGeom prst="rect">
                      <a:avLst/>
                    </a:prstGeom>
                    <a:noFill/>
                    <a:ln>
                      <a:noFill/>
                    </a:ln>
                  </pic:spPr>
                </pic:pic>
              </a:graphicData>
            </a:graphic>
          </wp:inline>
        </w:drawing>
      </w:r>
    </w:p>
    <w:p w14:paraId="648C2891" w14:textId="275EFA6B" w:rsidR="00E57CF6" w:rsidRDefault="00E57CF6" w:rsidP="00E57CF6">
      <w:pPr>
        <w:pStyle w:val="30"/>
      </w:pPr>
      <w:r>
        <w:t>使用启动Presenter Server服务时提示的URL登录</w:t>
      </w:r>
      <w:r>
        <w:rPr>
          <w:rFonts w:eastAsia="Times New Roman" w:cs="Times New Roman"/>
        </w:rPr>
        <w:t xml:space="preserve"> </w:t>
      </w:r>
      <w:r>
        <w:t>Presenter Server 网站</w:t>
      </w:r>
      <w:r w:rsidR="00BB659E">
        <w:rPr>
          <w:rFonts w:hint="eastAsia"/>
        </w:rPr>
        <w:t>，</w:t>
      </w:r>
      <w:r w:rsidR="00BB659E" w:rsidRPr="00BB659E">
        <w:rPr>
          <w:rFonts w:hint="eastAsia"/>
        </w:rPr>
        <w:t>等待</w:t>
      </w:r>
      <w:r w:rsidR="00BB659E" w:rsidRPr="00BB659E">
        <w:t>Presenter Agent传输数据给服务端，单击“Refresh”刷新，当有数据时相应的Channel 的Status变成绿色，</w:t>
      </w:r>
      <w:r w:rsidR="00055CC3">
        <w:rPr>
          <w:rFonts w:hint="eastAsia"/>
        </w:rPr>
        <w:t>如下图所示</w:t>
      </w:r>
      <w:r w:rsidR="00344107">
        <w:rPr>
          <w:rFonts w:hint="eastAsia"/>
        </w:rPr>
        <w:t>：</w:t>
      </w:r>
    </w:p>
    <w:p w14:paraId="01B99DA3" w14:textId="0DBFD65C" w:rsidR="00344107" w:rsidRDefault="00FB667C" w:rsidP="00FB667C">
      <w:pPr>
        <w:pStyle w:val="1e"/>
      </w:pPr>
      <w:r>
        <w:rPr>
          <w:noProof/>
        </w:rPr>
        <w:lastRenderedPageBreak/>
        <w:drawing>
          <wp:inline distT="0" distB="0" distL="0" distR="0" wp14:anchorId="5A5257DF" wp14:editId="2401FDC0">
            <wp:extent cx="4999990" cy="1242695"/>
            <wp:effectExtent l="0" t="0" r="0"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99990" cy="1242695"/>
                    </a:xfrm>
                    <a:prstGeom prst="rect">
                      <a:avLst/>
                    </a:prstGeom>
                    <a:solidFill>
                      <a:srgbClr val="FFFFFF"/>
                    </a:solidFill>
                    <a:ln>
                      <a:noFill/>
                    </a:ln>
                  </pic:spPr>
                </pic:pic>
              </a:graphicData>
            </a:graphic>
          </wp:inline>
        </w:drawing>
      </w:r>
    </w:p>
    <w:p w14:paraId="793236F5" w14:textId="77777777" w:rsidR="006056A2" w:rsidRDefault="006056A2" w:rsidP="006056A2"/>
    <w:p w14:paraId="16733FDB" w14:textId="77777777" w:rsidR="006056A2" w:rsidRDefault="006056A2" w:rsidP="006056A2">
      <w:pPr>
        <w:pStyle w:val="NotesHeading"/>
        <w:tabs>
          <w:tab w:val="left" w:pos="2100"/>
        </w:tabs>
      </w:pPr>
      <w:r>
        <w:drawing>
          <wp:inline distT="0" distB="0" distL="0" distR="0" wp14:anchorId="4845D7A1" wp14:editId="3A6E0E49">
            <wp:extent cx="457200" cy="152400"/>
            <wp:effectExtent l="0" t="0" r="0" b="0"/>
            <wp:docPr id="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57200" cy="152400"/>
                    </a:xfrm>
                    <a:prstGeom prst="rect">
                      <a:avLst/>
                    </a:prstGeom>
                    <a:solidFill>
                      <a:srgbClr val="FFFFFF"/>
                    </a:solidFill>
                    <a:ln>
                      <a:noFill/>
                    </a:ln>
                  </pic:spPr>
                </pic:pic>
              </a:graphicData>
            </a:graphic>
          </wp:inline>
        </w:drawing>
      </w:r>
    </w:p>
    <w:p w14:paraId="5E6568EF" w14:textId="5F3D3DC8" w:rsidR="006056A2" w:rsidRDefault="007C4D8D" w:rsidP="00D71A22">
      <w:pPr>
        <w:pStyle w:val="NotesTextList"/>
        <w:keepNext w:val="0"/>
        <w:numPr>
          <w:ilvl w:val="0"/>
          <w:numId w:val="19"/>
        </w:numPr>
        <w:pBdr>
          <w:top w:val="none" w:sz="0" w:space="0" w:color="000000"/>
          <w:left w:val="none" w:sz="0" w:space="0" w:color="000000"/>
          <w:bottom w:val="none" w:sz="0" w:space="0" w:color="000000"/>
          <w:right w:val="none" w:sz="0" w:space="0" w:color="000000"/>
        </w:pBdr>
        <w:tabs>
          <w:tab w:val="left" w:pos="1985"/>
          <w:tab w:val="left" w:pos="2359"/>
        </w:tabs>
        <w:suppressAutoHyphens/>
        <w:topLinePunct w:val="0"/>
        <w:adjustRightInd/>
      </w:pPr>
      <w:r>
        <w:t>Head Pose</w:t>
      </w:r>
      <w:r w:rsidR="006056A2">
        <w:t>的</w:t>
      </w:r>
      <w:r w:rsidR="006056A2">
        <w:t>Presenter Server</w:t>
      </w:r>
      <w:r w:rsidR="006056A2">
        <w:t>最多支持</w:t>
      </w:r>
      <w:r w:rsidR="006056A2">
        <w:t>10</w:t>
      </w:r>
      <w:r w:rsidR="006056A2">
        <w:t>路</w:t>
      </w:r>
      <w:r w:rsidR="006056A2">
        <w:t>Channel</w:t>
      </w:r>
      <w:r w:rsidR="006056A2">
        <w:t>同时显示，每个</w:t>
      </w:r>
      <w:r w:rsidR="006056A2">
        <w:rPr>
          <w:rFonts w:eastAsia="Times New Roman" w:cs="Times New Roman"/>
        </w:rPr>
        <w:t xml:space="preserve"> </w:t>
      </w:r>
      <w:r w:rsidR="006056A2">
        <w:rPr>
          <w:i/>
        </w:rPr>
        <w:t>presenter_view_app_name</w:t>
      </w:r>
      <w:r w:rsidR="006056A2">
        <w:t xml:space="preserve"> </w:t>
      </w:r>
      <w:r w:rsidR="006056A2">
        <w:t>对应一路</w:t>
      </w:r>
      <w:r w:rsidR="006056A2">
        <w:t>Cha</w:t>
      </w:r>
      <w:bookmarkStart w:id="32" w:name="_GoBack"/>
      <w:bookmarkEnd w:id="32"/>
      <w:r w:rsidR="006056A2">
        <w:t>nnel</w:t>
      </w:r>
      <w:r w:rsidR="006056A2">
        <w:t>。</w:t>
      </w:r>
    </w:p>
    <w:p w14:paraId="73777163" w14:textId="77777777" w:rsidR="006056A2" w:rsidRDefault="006056A2" w:rsidP="00D71A22">
      <w:pPr>
        <w:pStyle w:val="NotesTextList"/>
        <w:keepNext w:val="0"/>
        <w:numPr>
          <w:ilvl w:val="0"/>
          <w:numId w:val="19"/>
        </w:numPr>
        <w:pBdr>
          <w:top w:val="none" w:sz="0" w:space="0" w:color="000000"/>
          <w:left w:val="none" w:sz="0" w:space="0" w:color="000000"/>
          <w:bottom w:val="none" w:sz="0" w:space="0" w:color="000000"/>
          <w:right w:val="none" w:sz="0" w:space="0" w:color="000000"/>
        </w:pBdr>
        <w:tabs>
          <w:tab w:val="left" w:pos="1985"/>
          <w:tab w:val="left" w:pos="2359"/>
        </w:tabs>
        <w:suppressAutoHyphens/>
        <w:topLinePunct w:val="0"/>
        <w:adjustRightInd/>
      </w:pPr>
      <w:r>
        <w:t>由于硬件的限制，每一路支持的最大帧率是</w:t>
      </w:r>
      <w:r>
        <w:t>20fps</w:t>
      </w:r>
      <w:r>
        <w:t>，受限于网络带宽的影响，帧率会自动适配为较低的帧率进行展示。</w:t>
      </w:r>
    </w:p>
    <w:p w14:paraId="24B17998" w14:textId="354EBDBD" w:rsidR="00E51EA2" w:rsidRDefault="00E51EA2" w:rsidP="00E51EA2">
      <w:pPr>
        <w:pStyle w:val="1e"/>
      </w:pPr>
      <w:r>
        <w:rPr>
          <w:rFonts w:hint="eastAsia"/>
        </w:rPr>
        <w:t>单击右侧对应的</w:t>
      </w:r>
      <w:r>
        <w:t>View Name链接，比如上图的“video”，查看结果，对于检测到的人脸，会给出</w:t>
      </w:r>
      <w:r w:rsidR="005861FA">
        <w:rPr>
          <w:rFonts w:hint="eastAsia"/>
        </w:rPr>
        <w:t>此时头部姿势</w:t>
      </w:r>
      <w:r>
        <w:t>的标注。</w:t>
      </w:r>
    </w:p>
    <w:p w14:paraId="19FED84C" w14:textId="74F65E70" w:rsidR="006040DD" w:rsidRPr="00CD32C9" w:rsidRDefault="00E51EA2" w:rsidP="00762529">
      <w:pPr>
        <w:pStyle w:val="1e"/>
      </w:pPr>
      <w:r>
        <w:t>----结束</w:t>
      </w:r>
    </w:p>
    <w:sectPr w:rsidR="006040DD" w:rsidRPr="00CD32C9" w:rsidSect="00033B54">
      <w:headerReference w:type="default" r:id="rId65"/>
      <w:pgSz w:w="11906" w:h="16838" w:code="9"/>
      <w:pgMar w:top="1701" w:right="1134" w:bottom="1701" w:left="1134" w:header="567" w:footer="567" w:gutter="0"/>
      <w:pgNumType w:start="1"/>
      <w:cols w:space="425"/>
      <w:docGrid w:linePitch="312"/>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4">
      <wne:acd wne:acdName="acd1"/>
    </wne:keymap>
    <wne:keymap wne:kcmPrimary="0076">
      <wne:acd wne:acdName="acd4"/>
    </wne:keymap>
    <wne:keymap wne:kcmPrimary="0077">
      <wne:acd wne:acdName="acd5"/>
    </wne:keymap>
    <wne:keymap wne:kcmPrimary="0431">
      <wne:acd wne:acdName="acd8"/>
    </wne:keymap>
    <wne:keymap wne:kcmPrimary="0432">
      <wne:acd wne:acdName="acd9"/>
    </wne:keymap>
    <wne:keymap wne:kcmPrimary="0433">
      <wne:acd wne:acdName="acd10"/>
    </wne:keymap>
    <wne:keymap wne:kcmPrimary="0434">
      <wne:acd wne:acdName="acd11"/>
    </wne:keymap>
    <wne:keymap wne:kcmPrimary="0435">
      <wne:acd wne:acdName="acd12"/>
    </wne:keymap>
    <wne:keymap wne:kcmPrimary="0436">
      <wne:acd wne:acdName="acd31"/>
    </wne:keymap>
    <wne:keymap wne:kcmPrimary="0437">
      <wne:acd wne:acdName="acd30"/>
    </wne:keymap>
    <wne:keymap wne:kcmPrimary="0458">
      <wne:acd wne:acdName="acd6"/>
    </wne:keymap>
    <wne:keymap wne:kcmPrimary="045A">
      <wne:acd wne:acdName="acd3"/>
    </wne:keymap>
    <wne:keymap wne:kcmPrimary="0470">
      <wne:acd wne:acdName="acd22"/>
    </wne:keymap>
    <wne:keymap wne:kcmPrimary="0471">
      <wne:acd wne:acdName="acd23"/>
    </wne:keymap>
    <wne:keymap wne:kcmPrimary="0472">
      <wne:acd wne:acdName="acd24"/>
    </wne:keymap>
    <wne:keymap wne:kcmPrimary="0473">
      <wne:acd wne:acdName="acd25"/>
    </wne:keymap>
    <wne:keymap wne:kcmPrimary="0474">
      <wne:acd wne:acdName="acd26"/>
    </wne:keymap>
    <wne:keymap wne:kcmPrimary="0475">
      <wne:acd wne:acdName="acd27"/>
    </wne:keymap>
    <wne:keymap wne:kcmPrimary="0476">
      <wne:acd wne:acdName="acd28"/>
    </wne:keymap>
    <wne:keymap wne:kcmPrimary="0477">
      <wne:acd wne:acdName="acd29"/>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Manifest>
  </wne:toolbars>
  <wne:acds>
    <wne:acd wne:argValue="AQAAAAIA" wne:acdName="acd0" wne:fciIndexBasedOn="0065"/>
    <wne:acd wne:argValue="AQAAAAAA" wne:acdName="acd1" wne:fciIndexBasedOn="0065"/>
    <wne:acd wne:acdName="acd2" wne:fciIndexBasedOn="0065"/>
    <wne:acd wne:argValue="AgA3aA9fIAA+UJxlIADdhHKC" wne:acdName="acd3" wne:fciIndexBasedOn="0065"/>
    <wne:acd wne:argValue="AgBGAGkAZwB1AHIAZQAgAEQAZQBzAGMAcgBpAHAAdABpAG8AbgA=" wne:acdName="acd4" wne:fciIndexBasedOn="0065"/>
    <wne:acd wne:argValue="AgBUAGEAYgBsAGUAIABEAGUAcwBjAHIAaQBwAHQAaQBvAG4A" wne:acdName="acd5" wne:fciIndexBasedOn="0065"/>
    <wne:acd wne:argValue="AgBDAG8AbQBtAGEAbgBkAA==" wne:acdName="acd6" wne:fciIndexBasedOn="0065"/>
    <wne:acd wne:acdName="acd7" wne:fciIndexBasedOn="0065"/>
    <wne:acd wne:argValue="AgBBAEwAVAArADEA" wne:acdName="acd8" wne:fciIndexBasedOn="0065"/>
    <wne:acd wne:argValue="AgBBAEwAVAArADIA" wne:acdName="acd9" wne:fciIndexBasedOn="0065"/>
    <wne:acd wne:argValue="AgBBAEwAVAArADMA" wne:acdName="acd10" wne:fciIndexBasedOn="0065"/>
    <wne:acd wne:argValue="AgBBAEwAVAArADQA" wne:acdName="acd11" wne:fciIndexBasedOn="0065"/>
    <wne:acd wne:argValue="AgBBAEwAVAArADUA" wne:acdName="acd12" wne:fciIndexBasedOn="0065"/>
    <wne:acd wne:acdName="acd13" wne:fciIndexBasedOn="0065"/>
    <wne:acd wne:acdName="acd14" wne:fciIndexBasedOn="0065"/>
    <wne:acd wne:acdName="acd15" wne:fciIndexBasedOn="0065"/>
    <wne:acd wne:acdName="acd16" wne:fciIndexBasedOn="0065"/>
    <wne:acd wne:acdName="acd17" wne:fciIndexBasedOn="0065"/>
    <wne:acd wne:acdName="acd18" wne:fciIndexBasedOn="0065"/>
    <wne:acd wne:acdName="acd19" wne:fciIndexBasedOn="0065"/>
    <wne:acd wne:acdName="acd20" wne:fciIndexBasedOn="0065"/>
    <wne:acd wne:acdName="acd21" wne:fciIndexBasedOn="0065"/>
    <wne:acd wne:argValue="AgAxAC4AY2uHZQ==" wne:acdName="acd22" wne:fciIndexBasedOn="0065"/>
    <wne:acd wne:argValue="AgAyAC4AfVTkTg==" wne:acdName="acd23" wne:fciIndexBasedOn="0065"/>
    <wne:acd wne:argValue="AgAzAC4AZWukmg==" wne:acdName="acd24" wne:fciIndexBasedOn="0065"/>
    <wne:acd wne:argValue="AgA0AC4A+06hUg==" wne:acdName="acd25" wne:fciIndexBasedOn="0065"/>
    <wne:acd wne:argValue="AgA1AC4AaIg8aIdlV1s=" wne:acdName="acd26" wne:fciIndexBasedOn="0065"/>
    <wne:acd wne:argValue="AgA2AC4ATVIAig==" wne:acdName="acd27" wne:fciIndexBasedOn="0065"/>
    <wne:acd wne:argValue="AgA3AC4AgHvLTgdomJg=" wne:acdName="acd28" wne:fciIndexBasedOn="0065"/>
    <wne:acd wne:argValue="AgA4AC4ATVIAigdomJg=" wne:acdName="acd29" wne:fciIndexBasedOn="0065"/>
    <wne:acd wne:argValue="AgA5AC4A/lZHcgdomJg=" wne:acdName="acd30" wne:fciIndexBasedOn="0065"/>
    <wne:acd wne:argValue="AgA1AC4AaIg8aAdomJg=" wne:acdName="acd3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1FFFBB" w14:textId="77777777" w:rsidR="00E80E3D" w:rsidRDefault="00E80E3D" w:rsidP="00940D2A">
      <w:pPr>
        <w:spacing w:before="0" w:after="0" w:line="240" w:lineRule="auto"/>
      </w:pPr>
      <w:r>
        <w:separator/>
      </w:r>
    </w:p>
  </w:endnote>
  <w:endnote w:type="continuationSeparator" w:id="0">
    <w:p w14:paraId="7D107631" w14:textId="77777777" w:rsidR="00E80E3D" w:rsidRDefault="00E80E3D" w:rsidP="00940D2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7EFF" w:usb1="C000785B" w:usb2="00000009" w:usb3="00000000" w:csb0="000001FF" w:csb1="00000000"/>
  </w:font>
  <w:font w:name="Book Antiqua">
    <w:altName w:val="Segoe Print"/>
    <w:panose1 w:val="02040602050305030304"/>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FrutigerNext LT Regular">
    <w:altName w:val="Corbel"/>
    <w:panose1 w:val="020B0604020202020204"/>
    <w:charset w:val="00"/>
    <w:family w:val="swiss"/>
    <w:pitch w:val="variable"/>
    <w:sig w:usb0="A00000AF" w:usb1="4000204A" w:usb2="00000000" w:usb3="00000000" w:csb0="00000111"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STXihei">
    <w:panose1 w:val="02010600040101010101"/>
    <w:charset w:val="86"/>
    <w:family w:val="auto"/>
    <w:pitch w:val="variable"/>
    <w:sig w:usb0="00000287" w:usb1="080F0000" w:usb2="00000010" w:usb3="00000000" w:csb0="0004009F" w:csb1="00000000"/>
  </w:font>
  <w:font w:name="楷体_GB2312">
    <w:altName w:val="楷体"/>
    <w:panose1 w:val="020B0604020202020204"/>
    <w:charset w:val="86"/>
    <w:family w:val="modern"/>
    <w:pitch w:val="default"/>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altName w:val="Sylfaen"/>
    <w:panose1 w:val="020B0604020202020204"/>
    <w:charset w:val="00"/>
    <w:family w:val="swiss"/>
    <w:pitch w:val="variable"/>
    <w:sig w:usb0="E4002EFF" w:usb1="C000E47F" w:usb2="00000009" w:usb3="00000000" w:csb0="000001FF" w:csb1="00000000"/>
  </w:font>
  <w:font w:name="Cambria">
    <w:panose1 w:val="020B060402020202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9D6D27" w14:textId="77777777" w:rsidR="00E80E3D" w:rsidRDefault="00E80E3D" w:rsidP="00940D2A">
      <w:pPr>
        <w:spacing w:before="0" w:after="0" w:line="240" w:lineRule="auto"/>
      </w:pPr>
      <w:r>
        <w:separator/>
      </w:r>
    </w:p>
  </w:footnote>
  <w:footnote w:type="continuationSeparator" w:id="0">
    <w:p w14:paraId="69D8608E" w14:textId="77777777" w:rsidR="00E80E3D" w:rsidRDefault="00E80E3D" w:rsidP="00940D2A">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E7439D" w14:textId="77777777" w:rsidR="001200DB" w:rsidRPr="000544DB" w:rsidRDefault="001200DB" w:rsidP="00033B54">
    <w:pPr>
      <w:pStyle w:val="a7"/>
    </w:pPr>
  </w:p>
  <w:p w14:paraId="6619D47F" w14:textId="77777777" w:rsidR="001200DB" w:rsidRPr="000544DB" w:rsidRDefault="001200DB" w:rsidP="00033B54">
    <w:pPr>
      <w:pStyle w:val="a7"/>
    </w:pPr>
  </w:p>
  <w:tbl>
    <w:tblPr>
      <w:tblW w:w="9639" w:type="dxa"/>
      <w:tblInd w:w="-15" w:type="dxa"/>
      <w:tblCellMar>
        <w:left w:w="57" w:type="dxa"/>
        <w:right w:w="57" w:type="dxa"/>
      </w:tblCellMar>
      <w:tblLook w:val="04A0" w:firstRow="1" w:lastRow="0" w:firstColumn="1" w:lastColumn="0" w:noHBand="0" w:noVBand="1"/>
    </w:tblPr>
    <w:tblGrid>
      <w:gridCol w:w="1134"/>
      <w:gridCol w:w="7371"/>
      <w:gridCol w:w="1134"/>
    </w:tblGrid>
    <w:tr w:rsidR="001200DB" w:rsidRPr="00DD12E4" w14:paraId="2FAC5D03" w14:textId="77777777" w:rsidTr="00854769">
      <w:trPr>
        <w:cantSplit/>
        <w:trHeight w:hRule="exact" w:val="738"/>
      </w:trPr>
      <w:tc>
        <w:tcPr>
          <w:tcW w:w="1134" w:type="dxa"/>
        </w:tcPr>
        <w:p w14:paraId="07F9ECB9" w14:textId="3E993998" w:rsidR="001200DB" w:rsidRPr="00D65C31" w:rsidRDefault="001200DB" w:rsidP="00854769">
          <w:pPr>
            <w:pStyle w:val="afffc"/>
            <w:jc w:val="left"/>
          </w:pPr>
        </w:p>
        <w:p w14:paraId="19FB2DDB" w14:textId="77777777" w:rsidR="001200DB" w:rsidRDefault="001200DB" w:rsidP="00033B54">
          <w:pPr>
            <w:spacing w:before="120"/>
          </w:pPr>
        </w:p>
      </w:tc>
      <w:tc>
        <w:tcPr>
          <w:tcW w:w="7371" w:type="dxa"/>
          <w:vAlign w:val="bottom"/>
        </w:tcPr>
        <w:p w14:paraId="541AEA52" w14:textId="6EB49429" w:rsidR="001200DB" w:rsidRPr="0009536E" w:rsidRDefault="001200DB" w:rsidP="00E913FE">
          <w:pPr>
            <w:pStyle w:val="TableNote"/>
            <w:ind w:left="0"/>
            <w:jc w:val="center"/>
            <w:rPr>
              <w:noProof/>
            </w:rPr>
          </w:pPr>
          <w:r>
            <w:rPr>
              <w:rFonts w:hint="eastAsia"/>
              <w:noProof/>
            </w:rPr>
            <w:t>头部姿势检测</w:t>
          </w:r>
          <w:r w:rsidRPr="00E913FE">
            <w:rPr>
              <w:rFonts w:hint="eastAsia"/>
              <w:noProof/>
            </w:rPr>
            <w:t>实验</w:t>
          </w:r>
        </w:p>
      </w:tc>
      <w:tc>
        <w:tcPr>
          <w:tcW w:w="1134" w:type="dxa"/>
          <w:vAlign w:val="bottom"/>
        </w:tcPr>
        <w:p w14:paraId="279C3BBC" w14:textId="1A924E70" w:rsidR="001200DB" w:rsidRPr="0009536E" w:rsidRDefault="001200DB" w:rsidP="00033B54">
          <w:pPr>
            <w:pStyle w:val="TableNote"/>
            <w:ind w:left="0"/>
            <w:jc w:val="right"/>
            <w:rPr>
              <w:noProof/>
            </w:rPr>
          </w:pPr>
          <w:r w:rsidRPr="0009536E">
            <w:rPr>
              <w:rFonts w:hint="eastAsia"/>
            </w:rPr>
            <w:t>第</w:t>
          </w:r>
          <w:r w:rsidRPr="0009536E">
            <w:fldChar w:fldCharType="begin"/>
          </w:r>
          <w:r w:rsidRPr="0009536E">
            <w:instrText xml:space="preserve"> PAGE </w:instrText>
          </w:r>
          <w:r w:rsidRPr="0009536E">
            <w:fldChar w:fldCharType="separate"/>
          </w:r>
          <w:r>
            <w:rPr>
              <w:noProof/>
            </w:rPr>
            <w:t>5</w:t>
          </w:r>
          <w:r w:rsidRPr="0009536E">
            <w:rPr>
              <w:noProof/>
            </w:rPr>
            <w:fldChar w:fldCharType="end"/>
          </w:r>
          <w:r w:rsidRPr="0009536E">
            <w:rPr>
              <w:rFonts w:hint="eastAsia"/>
              <w:noProof/>
            </w:rPr>
            <w:t>页</w:t>
          </w:r>
        </w:p>
      </w:tc>
    </w:tr>
  </w:tbl>
  <w:p w14:paraId="0278FB09" w14:textId="77777777" w:rsidR="001200DB" w:rsidRPr="000544DB" w:rsidRDefault="001200DB" w:rsidP="00033B54">
    <w:pPr>
      <w:pStyle w:val="a7"/>
    </w:pPr>
  </w:p>
  <w:p w14:paraId="76432B8F" w14:textId="77777777" w:rsidR="001200DB" w:rsidRPr="00AB0B93" w:rsidRDefault="001200DB" w:rsidP="00033B54">
    <w:pPr>
      <w:pStyle w:val="a7"/>
    </w:pPr>
  </w:p>
  <w:p w14:paraId="2CCE42D9" w14:textId="77777777" w:rsidR="001200DB" w:rsidRDefault="001200DB">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6"/>
    <w:multiLevelType w:val="singleLevel"/>
    <w:tmpl w:val="00000016"/>
    <w:lvl w:ilvl="0">
      <w:start w:val="1"/>
      <w:numFmt w:val="bullet"/>
      <w:lvlText w:val=""/>
      <w:lvlJc w:val="left"/>
      <w:pPr>
        <w:tabs>
          <w:tab w:val="num" w:pos="2359"/>
        </w:tabs>
        <w:ind w:left="2359" w:hanging="284"/>
      </w:pPr>
      <w:rPr>
        <w:rFonts w:ascii="Wingdings" w:hAnsi="Wingdings" w:cs="Wingdings" w:hint="default"/>
        <w:position w:val="1"/>
        <w:sz w:val="13"/>
        <w:szCs w:val="13"/>
      </w:rPr>
    </w:lvl>
  </w:abstractNum>
  <w:abstractNum w:abstractNumId="1" w15:restartNumberingAfterBreak="0">
    <w:nsid w:val="00000018"/>
    <w:multiLevelType w:val="multilevel"/>
    <w:tmpl w:val="00000018"/>
    <w:lvl w:ilvl="0">
      <w:start w:val="1"/>
      <w:numFmt w:val="decimal"/>
      <w:pStyle w:val="ThirdLevelItemStep"/>
      <w:lvlText w:val="%1."/>
      <w:lvlJc w:val="left"/>
      <w:pPr>
        <w:tabs>
          <w:tab w:val="num" w:pos="2126"/>
        </w:tabs>
        <w:ind w:left="2126" w:hanging="425"/>
      </w:pPr>
      <w:rPr>
        <w:rFonts w:ascii="Times New Roman" w:hAnsi="Times New Roman" w:cs="Book Antiqua" w:hint="default"/>
        <w:b w:val="0"/>
        <w:bCs/>
        <w:i w:val="0"/>
        <w:iCs w:val="0"/>
        <w:sz w:val="21"/>
        <w:szCs w:val="21"/>
        <w:u w:val="none"/>
      </w:rPr>
    </w:lvl>
    <w:lvl w:ilvl="1">
      <w:start w:val="1"/>
      <w:numFmt w:val="lowerLetter"/>
      <w:lvlText w:val="%2."/>
      <w:lvlJc w:val="left"/>
      <w:pPr>
        <w:tabs>
          <w:tab w:val="num" w:pos="2551"/>
        </w:tabs>
        <w:ind w:left="2551" w:hanging="425"/>
      </w:pPr>
      <w:rPr>
        <w:rFonts w:ascii="Times New Roman" w:hAnsi="Times New Roman" w:cs="Book Antiqua" w:hint="default"/>
        <w:b w:val="0"/>
        <w:bCs/>
        <w:i w:val="0"/>
        <w:iCs w:val="0"/>
        <w:sz w:val="21"/>
        <w:szCs w:val="21"/>
        <w:u w:val="none"/>
      </w:rPr>
    </w:lvl>
    <w:lvl w:ilvl="2">
      <w:start w:val="1"/>
      <w:numFmt w:val="lowerRoman"/>
      <w:lvlText w:val="%3."/>
      <w:lvlJc w:val="left"/>
      <w:pPr>
        <w:tabs>
          <w:tab w:val="num" w:pos="2976"/>
        </w:tabs>
        <w:ind w:left="2976" w:hanging="425"/>
      </w:pPr>
      <w:rPr>
        <w:rFonts w:ascii="Times New Roman" w:hAnsi="Times New Roman" w:cs="Book Antiqua" w:hint="default"/>
        <w:b w:val="0"/>
        <w:bCs/>
        <w:i w:val="0"/>
        <w:iCs w:val="0"/>
        <w:sz w:val="21"/>
        <w:szCs w:val="21"/>
        <w:u w:val="none"/>
      </w:rPr>
    </w:lvl>
    <w:lvl w:ilvl="3">
      <w:start w:val="1"/>
      <w:numFmt w:val="decimal"/>
      <w:lvlText w:val="%4)"/>
      <w:lvlJc w:val="left"/>
      <w:pPr>
        <w:tabs>
          <w:tab w:val="num" w:pos="3401"/>
        </w:tabs>
        <w:ind w:left="3401" w:hanging="425"/>
      </w:pPr>
      <w:rPr>
        <w:rFonts w:ascii="Times New Roman" w:hAnsi="Times New Roman" w:cs="Book Antiqua" w:hint="default"/>
        <w:b w:val="0"/>
        <w:bCs/>
        <w:i w:val="0"/>
        <w:iCs w:val="0"/>
        <w:sz w:val="21"/>
        <w:szCs w:val="21"/>
        <w:u w:val="none"/>
      </w:rPr>
    </w:lvl>
    <w:lvl w:ilvl="4">
      <w:start w:val="1"/>
      <w:numFmt w:val="bullet"/>
      <w:lvlText w:val=""/>
      <w:lvlJc w:val="left"/>
      <w:pPr>
        <w:tabs>
          <w:tab w:val="num" w:pos="1260"/>
        </w:tabs>
        <w:ind w:left="1260" w:hanging="420"/>
      </w:pPr>
      <w:rPr>
        <w:rFonts w:ascii="Wingdings" w:hAnsi="Wingdings" w:cs="Wingdings" w:hint="default"/>
      </w:rPr>
    </w:lvl>
    <w:lvl w:ilvl="5">
      <w:start w:val="1"/>
      <w:numFmt w:val="bullet"/>
      <w:lvlText w:val=""/>
      <w:lvlJc w:val="left"/>
      <w:pPr>
        <w:tabs>
          <w:tab w:val="num" w:pos="1680"/>
        </w:tabs>
        <w:ind w:left="1680" w:hanging="420"/>
      </w:pPr>
      <w:rPr>
        <w:rFonts w:ascii="Wingdings" w:hAnsi="Wingdings" w:cs="Wingdings" w:hint="default"/>
      </w:rPr>
    </w:lvl>
    <w:lvl w:ilvl="6">
      <w:start w:val="1"/>
      <w:numFmt w:val="bullet"/>
      <w:lvlText w:val=""/>
      <w:lvlJc w:val="left"/>
      <w:pPr>
        <w:tabs>
          <w:tab w:val="num" w:pos="2100"/>
        </w:tabs>
        <w:ind w:left="2100" w:hanging="420"/>
      </w:pPr>
      <w:rPr>
        <w:rFonts w:ascii="Wingdings" w:hAnsi="Wingdings" w:cs="Wingdings" w:hint="default"/>
      </w:rPr>
    </w:lvl>
    <w:lvl w:ilvl="7">
      <w:start w:val="1"/>
      <w:numFmt w:val="bullet"/>
      <w:lvlText w:val=""/>
      <w:lvlJc w:val="left"/>
      <w:pPr>
        <w:tabs>
          <w:tab w:val="num" w:pos="2520"/>
        </w:tabs>
        <w:ind w:left="2520" w:hanging="420"/>
      </w:pPr>
      <w:rPr>
        <w:rFonts w:ascii="Wingdings" w:hAnsi="Wingdings" w:cs="Wingdings" w:hint="default"/>
      </w:rPr>
    </w:lvl>
    <w:lvl w:ilvl="8">
      <w:start w:val="1"/>
      <w:numFmt w:val="decimal"/>
      <w:lvlText w:val="%9."/>
      <w:lvlJc w:val="left"/>
      <w:pPr>
        <w:tabs>
          <w:tab w:val="num" w:pos="284"/>
        </w:tabs>
        <w:ind w:left="284" w:hanging="284"/>
      </w:pPr>
      <w:rPr>
        <w:rFonts w:hint="eastAsia"/>
      </w:rPr>
    </w:lvl>
  </w:abstractNum>
  <w:abstractNum w:abstractNumId="2" w15:restartNumberingAfterBreak="0">
    <w:nsid w:val="0E8701E2"/>
    <w:multiLevelType w:val="hybridMultilevel"/>
    <w:tmpl w:val="A6582318"/>
    <w:lvl w:ilvl="0" w:tplc="32BCCCF0">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EDB2900"/>
    <w:multiLevelType w:val="hybridMultilevel"/>
    <w:tmpl w:val="791493E4"/>
    <w:lvl w:ilvl="0" w:tplc="DFB60A4E">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AA38B928">
      <w:start w:val="1"/>
      <w:numFmt w:val="bullet"/>
      <w:lvlText w:val=""/>
      <w:lvlJc w:val="left"/>
      <w:pPr>
        <w:tabs>
          <w:tab w:val="num" w:pos="840"/>
        </w:tabs>
        <w:ind w:left="840" w:hanging="420"/>
      </w:pPr>
      <w:rPr>
        <w:rFonts w:ascii="Wingdings" w:hAnsi="Wingdings" w:cs="Wingdings" w:hint="default"/>
      </w:rPr>
    </w:lvl>
    <w:lvl w:ilvl="2" w:tplc="BBFC2218">
      <w:start w:val="1"/>
      <w:numFmt w:val="bullet"/>
      <w:lvlText w:val=""/>
      <w:lvlJc w:val="left"/>
      <w:pPr>
        <w:tabs>
          <w:tab w:val="num" w:pos="1260"/>
        </w:tabs>
        <w:ind w:left="1260" w:hanging="420"/>
      </w:pPr>
      <w:rPr>
        <w:rFonts w:ascii="Wingdings" w:hAnsi="Wingdings" w:cs="Wingdings" w:hint="default"/>
      </w:rPr>
    </w:lvl>
    <w:lvl w:ilvl="3" w:tplc="7D824786">
      <w:start w:val="1"/>
      <w:numFmt w:val="bullet"/>
      <w:lvlText w:val=""/>
      <w:lvlJc w:val="left"/>
      <w:pPr>
        <w:tabs>
          <w:tab w:val="num" w:pos="1680"/>
        </w:tabs>
        <w:ind w:left="1680" w:hanging="420"/>
      </w:pPr>
      <w:rPr>
        <w:rFonts w:ascii="Wingdings" w:hAnsi="Wingdings" w:cs="Wingdings" w:hint="default"/>
      </w:rPr>
    </w:lvl>
    <w:lvl w:ilvl="4" w:tplc="66DC77F0">
      <w:start w:val="1"/>
      <w:numFmt w:val="bullet"/>
      <w:lvlText w:val=""/>
      <w:lvlJc w:val="left"/>
      <w:pPr>
        <w:tabs>
          <w:tab w:val="num" w:pos="2100"/>
        </w:tabs>
        <w:ind w:left="2100" w:hanging="420"/>
      </w:pPr>
      <w:rPr>
        <w:rFonts w:ascii="Wingdings" w:hAnsi="Wingdings" w:cs="Wingdings" w:hint="default"/>
      </w:rPr>
    </w:lvl>
    <w:lvl w:ilvl="5" w:tplc="AC3AB3D4">
      <w:start w:val="1"/>
      <w:numFmt w:val="bullet"/>
      <w:lvlText w:val=""/>
      <w:lvlJc w:val="left"/>
      <w:pPr>
        <w:tabs>
          <w:tab w:val="num" w:pos="2520"/>
        </w:tabs>
        <w:ind w:left="2520" w:hanging="420"/>
      </w:pPr>
      <w:rPr>
        <w:rFonts w:ascii="Wingdings" w:hAnsi="Wingdings" w:cs="Wingdings" w:hint="default"/>
      </w:rPr>
    </w:lvl>
    <w:lvl w:ilvl="6" w:tplc="65525D6E">
      <w:start w:val="1"/>
      <w:numFmt w:val="bullet"/>
      <w:lvlText w:val=""/>
      <w:lvlJc w:val="left"/>
      <w:pPr>
        <w:tabs>
          <w:tab w:val="num" w:pos="2940"/>
        </w:tabs>
        <w:ind w:left="2940" w:hanging="420"/>
      </w:pPr>
      <w:rPr>
        <w:rFonts w:ascii="Wingdings" w:hAnsi="Wingdings" w:cs="Wingdings" w:hint="default"/>
      </w:rPr>
    </w:lvl>
    <w:lvl w:ilvl="7" w:tplc="9B768918">
      <w:start w:val="1"/>
      <w:numFmt w:val="bullet"/>
      <w:lvlText w:val=""/>
      <w:lvlJc w:val="left"/>
      <w:pPr>
        <w:tabs>
          <w:tab w:val="num" w:pos="3360"/>
        </w:tabs>
        <w:ind w:left="3360" w:hanging="420"/>
      </w:pPr>
      <w:rPr>
        <w:rFonts w:ascii="Wingdings" w:hAnsi="Wingdings" w:cs="Wingdings" w:hint="default"/>
      </w:rPr>
    </w:lvl>
    <w:lvl w:ilvl="8" w:tplc="F3583E5E">
      <w:start w:val="1"/>
      <w:numFmt w:val="bullet"/>
      <w:lvlText w:val=""/>
      <w:lvlJc w:val="left"/>
      <w:pPr>
        <w:tabs>
          <w:tab w:val="num" w:pos="3780"/>
        </w:tabs>
        <w:ind w:left="3780" w:hanging="420"/>
      </w:pPr>
      <w:rPr>
        <w:rFonts w:ascii="Wingdings" w:hAnsi="Wingdings" w:cs="Wingdings" w:hint="default"/>
      </w:rPr>
    </w:lvl>
  </w:abstractNum>
  <w:abstractNum w:abstractNumId="4" w15:restartNumberingAfterBreak="0">
    <w:nsid w:val="12561824"/>
    <w:multiLevelType w:val="hybridMultilevel"/>
    <w:tmpl w:val="3C44913C"/>
    <w:lvl w:ilvl="0" w:tplc="04090001">
      <w:start w:val="1"/>
      <w:numFmt w:val="bullet"/>
      <w:lvlText w:val=""/>
      <w:lvlJc w:val="left"/>
      <w:pPr>
        <w:ind w:left="1441" w:hanging="420"/>
      </w:pPr>
      <w:rPr>
        <w:rFonts w:ascii="Wingdings" w:hAnsi="Wingdings" w:hint="default"/>
      </w:rPr>
    </w:lvl>
    <w:lvl w:ilvl="1" w:tplc="04090003" w:tentative="1">
      <w:start w:val="1"/>
      <w:numFmt w:val="bullet"/>
      <w:lvlText w:val=""/>
      <w:lvlJc w:val="left"/>
      <w:pPr>
        <w:ind w:left="1861" w:hanging="420"/>
      </w:pPr>
      <w:rPr>
        <w:rFonts w:ascii="Wingdings" w:hAnsi="Wingdings" w:hint="default"/>
      </w:rPr>
    </w:lvl>
    <w:lvl w:ilvl="2" w:tplc="04090005" w:tentative="1">
      <w:start w:val="1"/>
      <w:numFmt w:val="bullet"/>
      <w:lvlText w:val=""/>
      <w:lvlJc w:val="left"/>
      <w:pPr>
        <w:ind w:left="2281" w:hanging="420"/>
      </w:pPr>
      <w:rPr>
        <w:rFonts w:ascii="Wingdings" w:hAnsi="Wingdings" w:hint="default"/>
      </w:rPr>
    </w:lvl>
    <w:lvl w:ilvl="3" w:tplc="04090001" w:tentative="1">
      <w:start w:val="1"/>
      <w:numFmt w:val="bullet"/>
      <w:lvlText w:val=""/>
      <w:lvlJc w:val="left"/>
      <w:pPr>
        <w:ind w:left="2701" w:hanging="420"/>
      </w:pPr>
      <w:rPr>
        <w:rFonts w:ascii="Wingdings" w:hAnsi="Wingdings" w:hint="default"/>
      </w:rPr>
    </w:lvl>
    <w:lvl w:ilvl="4" w:tplc="04090003" w:tentative="1">
      <w:start w:val="1"/>
      <w:numFmt w:val="bullet"/>
      <w:lvlText w:val=""/>
      <w:lvlJc w:val="left"/>
      <w:pPr>
        <w:ind w:left="3121" w:hanging="420"/>
      </w:pPr>
      <w:rPr>
        <w:rFonts w:ascii="Wingdings" w:hAnsi="Wingdings" w:hint="default"/>
      </w:rPr>
    </w:lvl>
    <w:lvl w:ilvl="5" w:tplc="04090005" w:tentative="1">
      <w:start w:val="1"/>
      <w:numFmt w:val="bullet"/>
      <w:lvlText w:val=""/>
      <w:lvlJc w:val="left"/>
      <w:pPr>
        <w:ind w:left="3541" w:hanging="420"/>
      </w:pPr>
      <w:rPr>
        <w:rFonts w:ascii="Wingdings" w:hAnsi="Wingdings" w:hint="default"/>
      </w:rPr>
    </w:lvl>
    <w:lvl w:ilvl="6" w:tplc="04090001" w:tentative="1">
      <w:start w:val="1"/>
      <w:numFmt w:val="bullet"/>
      <w:lvlText w:val=""/>
      <w:lvlJc w:val="left"/>
      <w:pPr>
        <w:ind w:left="3961" w:hanging="420"/>
      </w:pPr>
      <w:rPr>
        <w:rFonts w:ascii="Wingdings" w:hAnsi="Wingdings" w:hint="default"/>
      </w:rPr>
    </w:lvl>
    <w:lvl w:ilvl="7" w:tplc="04090003" w:tentative="1">
      <w:start w:val="1"/>
      <w:numFmt w:val="bullet"/>
      <w:lvlText w:val=""/>
      <w:lvlJc w:val="left"/>
      <w:pPr>
        <w:ind w:left="4381" w:hanging="420"/>
      </w:pPr>
      <w:rPr>
        <w:rFonts w:ascii="Wingdings" w:hAnsi="Wingdings" w:hint="default"/>
      </w:rPr>
    </w:lvl>
    <w:lvl w:ilvl="8" w:tplc="04090005" w:tentative="1">
      <w:start w:val="1"/>
      <w:numFmt w:val="bullet"/>
      <w:lvlText w:val=""/>
      <w:lvlJc w:val="left"/>
      <w:pPr>
        <w:ind w:left="4801" w:hanging="420"/>
      </w:pPr>
      <w:rPr>
        <w:rFonts w:ascii="Wingdings" w:hAnsi="Wingdings" w:hint="default"/>
      </w:rPr>
    </w:lvl>
  </w:abstractNum>
  <w:abstractNum w:abstractNumId="5" w15:restartNumberingAfterBreak="0">
    <w:nsid w:val="171657A1"/>
    <w:multiLevelType w:val="multilevel"/>
    <w:tmpl w:val="BC268AEC"/>
    <w:lvl w:ilvl="0">
      <w:start w:val="1"/>
      <w:numFmt w:val="decimal"/>
      <w:pStyle w:val="1"/>
      <w:suff w:val="nothing"/>
      <w:lvlText w:val="%1 "/>
      <w:lvlJc w:val="left"/>
      <w:pPr>
        <w:ind w:left="0" w:firstLine="0"/>
      </w:pPr>
      <w:rPr>
        <w:rFonts w:ascii="微软雅黑" w:eastAsia="微软雅黑" w:hAnsi="微软雅黑" w:cs="Book Antiqua"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nothing"/>
      <w:lvlText w:val="%1.%2 "/>
      <w:lvlJc w:val="left"/>
      <w:pPr>
        <w:ind w:left="0" w:firstLine="0"/>
      </w:pPr>
      <w:rPr>
        <w:rFonts w:ascii="微软雅黑" w:eastAsia="微软雅黑" w:hAnsi="微软雅黑" w:cs="Book Antiqua"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suff w:val="nothing"/>
      <w:lvlText w:val="%1.%2.%3 "/>
      <w:lvlJc w:val="left"/>
      <w:pPr>
        <w:ind w:left="0" w:firstLine="0"/>
      </w:pPr>
      <w:rPr>
        <w:rFonts w:ascii="微软雅黑" w:eastAsia="微软雅黑" w:hAnsi="微软雅黑" w:cs="Book Antiqua"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suff w:val="nothing"/>
      <w:lvlText w:val="%1.%2.%3.%4 "/>
      <w:lvlJc w:val="left"/>
      <w:pPr>
        <w:ind w:left="0" w:firstLine="0"/>
      </w:pPr>
      <w:rPr>
        <w:rFonts w:ascii="微软雅黑" w:eastAsia="微软雅黑" w:hAnsi="微软雅黑" w:cs="Book Antiqua" w:hint="default"/>
        <w:bCs/>
        <w:i w:val="0"/>
        <w:iCs w:val="0"/>
        <w:caps w:val="0"/>
        <w:strike w:val="0"/>
        <w:dstrike w:val="0"/>
        <w:vanish w:val="0"/>
        <w:color w:val="00000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suff w:val="nothing"/>
      <w:lvlText w:val="%1.%2.%3.%4.%5 "/>
      <w:lvlJc w:val="left"/>
      <w:pPr>
        <w:ind w:left="0" w:firstLine="0"/>
      </w:pPr>
      <w:rPr>
        <w:rFonts w:ascii="微软雅黑" w:eastAsia="微软雅黑" w:hAnsi="微软雅黑" w:cs="Book Antiqua" w:hint="default"/>
        <w:bCs/>
        <w:i w:val="0"/>
        <w:iCs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30"/>
      <w:lvlText w:val="步骤 %6"/>
      <w:lvlJc w:val="right"/>
      <w:pPr>
        <w:tabs>
          <w:tab w:val="num" w:pos="1701"/>
        </w:tabs>
        <w:ind w:left="1701" w:hanging="159"/>
      </w:pPr>
      <w:rPr>
        <w:rFonts w:ascii="微软雅黑" w:eastAsia="微软雅黑" w:hAnsi="微软雅黑" w:cs="Arial" w:hint="default"/>
        <w:b w:val="0"/>
        <w:bCs/>
        <w:i w:val="0"/>
        <w:iCs w:val="0"/>
        <w:caps w:val="0"/>
        <w:strike w:val="0"/>
        <w:dstrike w:val="0"/>
        <w:vanish w:val="0"/>
        <w:color w:val="auto"/>
        <w:sz w:val="24"/>
        <w:szCs w:val="24"/>
        <w:vertAlign w:val="baseline"/>
        <w:lang w:val="en-US"/>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temStep"/>
      <w:lvlText w:val="%7."/>
      <w:lvlJc w:val="left"/>
      <w:pPr>
        <w:tabs>
          <w:tab w:val="num" w:pos="2126"/>
        </w:tabs>
        <w:ind w:left="2126" w:hanging="425"/>
      </w:pPr>
      <w:rPr>
        <w:rFonts w:ascii="Times New Roman" w:eastAsia="黑体" w:hAnsi="Times New Roman" w:cs="Times New Roman" w:hint="default"/>
        <w:b w:val="0"/>
        <w:bCs/>
        <w:i w:val="0"/>
        <w:iCs w:val="0"/>
        <w:color w:val="auto"/>
        <w:sz w:val="21"/>
        <w:szCs w:val="21"/>
      </w:rPr>
    </w:lvl>
    <w:lvl w:ilvl="7">
      <w:start w:val="1"/>
      <w:numFmt w:val="decimal"/>
      <w:lvlRestart w:val="1"/>
      <w:pStyle w:val="9"/>
      <w:suff w:val="space"/>
      <w:lvlText w:val="图%1-%8"/>
      <w:lvlJc w:val="left"/>
      <w:pPr>
        <w:ind w:left="1701" w:firstLine="0"/>
      </w:pPr>
      <w:rPr>
        <w:rFonts w:ascii="FrutigerNext LT Regular" w:eastAsia="微软雅黑" w:hAnsi="FrutigerNext LT Regular" w:cs="Book Antiqua" w:hint="default"/>
        <w:b/>
        <w:bCs/>
        <w:i w:val="0"/>
        <w:iCs w:val="0"/>
        <w:strike w:val="0"/>
        <w:dstrike w:val="0"/>
        <w:color w:val="auto"/>
        <w:sz w:val="24"/>
        <w:szCs w:val="21"/>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Restart w:val="1"/>
      <w:pStyle w:val="50"/>
      <w:suff w:val="space"/>
      <w:lvlText w:val="表%1-%9"/>
      <w:lvlJc w:val="left"/>
      <w:pPr>
        <w:ind w:left="1701" w:firstLine="0"/>
      </w:pPr>
      <w:rPr>
        <w:rFonts w:ascii="FrutigerNext LT Regular" w:eastAsia="微软雅黑" w:hAnsi="FrutigerNext LT Regular" w:hint="default"/>
        <w:b/>
        <w:bCs/>
        <w:i w:val="0"/>
        <w:iCs w:val="0"/>
        <w:color w:val="auto"/>
        <w:sz w:val="24"/>
        <w:szCs w:val="21"/>
      </w:rPr>
    </w:lvl>
  </w:abstractNum>
  <w:abstractNum w:abstractNumId="6" w15:restartNumberingAfterBreak="0">
    <w:nsid w:val="1A89310D"/>
    <w:multiLevelType w:val="hybridMultilevel"/>
    <w:tmpl w:val="F4143E18"/>
    <w:lvl w:ilvl="0" w:tplc="E74C10E2">
      <w:start w:val="1"/>
      <w:numFmt w:val="bullet"/>
      <w:pStyle w:val="NotesTextListinTable"/>
      <w:lvlText w:val=""/>
      <w:lvlJc w:val="left"/>
      <w:pPr>
        <w:ind w:left="704" w:hanging="420"/>
      </w:pPr>
      <w:rPr>
        <w:rFonts w:ascii="Wingdings" w:hAnsi="Wingdings" w:hint="default"/>
        <w:b w:val="0"/>
        <w:i w:val="0"/>
        <w:sz w:val="13"/>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20453EF0"/>
    <w:multiLevelType w:val="multilevel"/>
    <w:tmpl w:val="F126062C"/>
    <w:lvl w:ilvl="0">
      <w:start w:val="1"/>
      <w:numFmt w:val="upperLetter"/>
      <w:pStyle w:val="51"/>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 w15:restartNumberingAfterBreak="0">
    <w:nsid w:val="2DA95B7E"/>
    <w:multiLevelType w:val="hybridMultilevel"/>
    <w:tmpl w:val="10642EC2"/>
    <w:lvl w:ilvl="0" w:tplc="5E2C40F2">
      <w:start w:val="1"/>
      <w:numFmt w:val="decimal"/>
      <w:lvlText w:val="%1）"/>
      <w:lvlJc w:val="left"/>
      <w:pPr>
        <w:ind w:left="1381" w:hanging="360"/>
      </w:pPr>
      <w:rPr>
        <w:rFonts w:hint="default"/>
      </w:rPr>
    </w:lvl>
    <w:lvl w:ilvl="1" w:tplc="04090019" w:tentative="1">
      <w:start w:val="1"/>
      <w:numFmt w:val="lowerLetter"/>
      <w:lvlText w:val="%2)"/>
      <w:lvlJc w:val="left"/>
      <w:pPr>
        <w:ind w:left="1861" w:hanging="420"/>
      </w:pPr>
    </w:lvl>
    <w:lvl w:ilvl="2" w:tplc="0409001B" w:tentative="1">
      <w:start w:val="1"/>
      <w:numFmt w:val="lowerRoman"/>
      <w:lvlText w:val="%3."/>
      <w:lvlJc w:val="right"/>
      <w:pPr>
        <w:ind w:left="2281" w:hanging="420"/>
      </w:pPr>
    </w:lvl>
    <w:lvl w:ilvl="3" w:tplc="0409000F" w:tentative="1">
      <w:start w:val="1"/>
      <w:numFmt w:val="decimal"/>
      <w:lvlText w:val="%4."/>
      <w:lvlJc w:val="left"/>
      <w:pPr>
        <w:ind w:left="2701" w:hanging="420"/>
      </w:pPr>
    </w:lvl>
    <w:lvl w:ilvl="4" w:tplc="04090019" w:tentative="1">
      <w:start w:val="1"/>
      <w:numFmt w:val="lowerLetter"/>
      <w:lvlText w:val="%5)"/>
      <w:lvlJc w:val="left"/>
      <w:pPr>
        <w:ind w:left="3121" w:hanging="420"/>
      </w:pPr>
    </w:lvl>
    <w:lvl w:ilvl="5" w:tplc="0409001B" w:tentative="1">
      <w:start w:val="1"/>
      <w:numFmt w:val="lowerRoman"/>
      <w:lvlText w:val="%6."/>
      <w:lvlJc w:val="right"/>
      <w:pPr>
        <w:ind w:left="3541" w:hanging="420"/>
      </w:pPr>
    </w:lvl>
    <w:lvl w:ilvl="6" w:tplc="0409000F" w:tentative="1">
      <w:start w:val="1"/>
      <w:numFmt w:val="decimal"/>
      <w:lvlText w:val="%7."/>
      <w:lvlJc w:val="left"/>
      <w:pPr>
        <w:ind w:left="3961" w:hanging="420"/>
      </w:pPr>
    </w:lvl>
    <w:lvl w:ilvl="7" w:tplc="04090019" w:tentative="1">
      <w:start w:val="1"/>
      <w:numFmt w:val="lowerLetter"/>
      <w:lvlText w:val="%8)"/>
      <w:lvlJc w:val="left"/>
      <w:pPr>
        <w:ind w:left="4381" w:hanging="420"/>
      </w:pPr>
    </w:lvl>
    <w:lvl w:ilvl="8" w:tplc="0409001B" w:tentative="1">
      <w:start w:val="1"/>
      <w:numFmt w:val="lowerRoman"/>
      <w:lvlText w:val="%9."/>
      <w:lvlJc w:val="right"/>
      <w:pPr>
        <w:ind w:left="4801" w:hanging="420"/>
      </w:pPr>
    </w:lvl>
  </w:abstractNum>
  <w:abstractNum w:abstractNumId="9" w15:restartNumberingAfterBreak="0">
    <w:nsid w:val="35FF293B"/>
    <w:multiLevelType w:val="hybridMultilevel"/>
    <w:tmpl w:val="CCA69078"/>
    <w:lvl w:ilvl="0" w:tplc="0409000F">
      <w:start w:val="1"/>
      <w:numFmt w:val="decimal"/>
      <w:lvlText w:val="%1."/>
      <w:lvlJc w:val="left"/>
      <w:pPr>
        <w:ind w:left="1840" w:hanging="420"/>
      </w:pPr>
    </w:lvl>
    <w:lvl w:ilvl="1" w:tplc="04090019" w:tentative="1">
      <w:start w:val="1"/>
      <w:numFmt w:val="lowerLetter"/>
      <w:lvlText w:val="%2)"/>
      <w:lvlJc w:val="left"/>
      <w:pPr>
        <w:ind w:left="2260" w:hanging="420"/>
      </w:pPr>
    </w:lvl>
    <w:lvl w:ilvl="2" w:tplc="0409001B" w:tentative="1">
      <w:start w:val="1"/>
      <w:numFmt w:val="lowerRoman"/>
      <w:lvlText w:val="%3."/>
      <w:lvlJc w:val="right"/>
      <w:pPr>
        <w:ind w:left="2680" w:hanging="420"/>
      </w:pPr>
    </w:lvl>
    <w:lvl w:ilvl="3" w:tplc="0409000F" w:tentative="1">
      <w:start w:val="1"/>
      <w:numFmt w:val="decimal"/>
      <w:lvlText w:val="%4."/>
      <w:lvlJc w:val="left"/>
      <w:pPr>
        <w:ind w:left="3100" w:hanging="420"/>
      </w:pPr>
    </w:lvl>
    <w:lvl w:ilvl="4" w:tplc="04090019" w:tentative="1">
      <w:start w:val="1"/>
      <w:numFmt w:val="lowerLetter"/>
      <w:lvlText w:val="%5)"/>
      <w:lvlJc w:val="left"/>
      <w:pPr>
        <w:ind w:left="3520" w:hanging="420"/>
      </w:pPr>
    </w:lvl>
    <w:lvl w:ilvl="5" w:tplc="0409001B" w:tentative="1">
      <w:start w:val="1"/>
      <w:numFmt w:val="lowerRoman"/>
      <w:lvlText w:val="%6."/>
      <w:lvlJc w:val="right"/>
      <w:pPr>
        <w:ind w:left="3940" w:hanging="420"/>
      </w:pPr>
    </w:lvl>
    <w:lvl w:ilvl="6" w:tplc="0409000F" w:tentative="1">
      <w:start w:val="1"/>
      <w:numFmt w:val="decimal"/>
      <w:lvlText w:val="%7."/>
      <w:lvlJc w:val="left"/>
      <w:pPr>
        <w:ind w:left="4360" w:hanging="420"/>
      </w:pPr>
    </w:lvl>
    <w:lvl w:ilvl="7" w:tplc="04090019" w:tentative="1">
      <w:start w:val="1"/>
      <w:numFmt w:val="lowerLetter"/>
      <w:lvlText w:val="%8)"/>
      <w:lvlJc w:val="left"/>
      <w:pPr>
        <w:ind w:left="4780" w:hanging="420"/>
      </w:pPr>
    </w:lvl>
    <w:lvl w:ilvl="8" w:tplc="0409001B" w:tentative="1">
      <w:start w:val="1"/>
      <w:numFmt w:val="lowerRoman"/>
      <w:lvlText w:val="%9."/>
      <w:lvlJc w:val="right"/>
      <w:pPr>
        <w:ind w:left="5200" w:hanging="420"/>
      </w:pPr>
    </w:lvl>
  </w:abstractNum>
  <w:abstractNum w:abstractNumId="10" w15:restartNumberingAfterBreak="0">
    <w:nsid w:val="42A046D5"/>
    <w:multiLevelType w:val="multilevel"/>
    <w:tmpl w:val="04090023"/>
    <w:styleLink w:val="a"/>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42FE570A"/>
    <w:multiLevelType w:val="multilevel"/>
    <w:tmpl w:val="11FEBED6"/>
    <w:lvl w:ilvl="0">
      <w:start w:val="1"/>
      <w:numFmt w:val="decimal"/>
      <w:pStyle w:val="40"/>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2" w15:restartNumberingAfterBreak="0">
    <w:nsid w:val="463C3DB5"/>
    <w:multiLevelType w:val="multilevel"/>
    <w:tmpl w:val="13C02300"/>
    <w:lvl w:ilvl="0">
      <w:start w:val="1"/>
      <w:numFmt w:val="decimal"/>
      <w:pStyle w:val="ItemStepinTable"/>
      <w:lvlText w:val="%1."/>
      <w:lvlJc w:val="left"/>
      <w:pPr>
        <w:tabs>
          <w:tab w:val="num" w:pos="284"/>
        </w:tabs>
        <w:ind w:left="284" w:hanging="284"/>
      </w:pPr>
      <w:rPr>
        <w:rFonts w:ascii="Times New Roman" w:hAnsi="Times New Roman" w:hint="default"/>
        <w:b w:val="0"/>
        <w:i w:val="0"/>
        <w:sz w:val="21"/>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3" w15:restartNumberingAfterBreak="0">
    <w:nsid w:val="4DDA66D1"/>
    <w:multiLevelType w:val="multilevel"/>
    <w:tmpl w:val="C1403B94"/>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ppendixheading2"/>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ppendixheading3"/>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Appendixheading4"/>
      <w:suff w:val="nothing"/>
      <w:lvlText w:val="%1.%2.%3.%4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ppendixheading5"/>
      <w:suff w:val="nothing"/>
      <w:lvlText w:val="%1.%2.%3.%4.%5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sz w:val="21"/>
        <w:szCs w:val="21"/>
        <w:u w:val="none"/>
      </w:rPr>
    </w:lvl>
    <w:lvl w:ilvl="6">
      <w:start w:val="1"/>
      <w:numFmt w:val="decimal"/>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图%1-%8"/>
      <w:lvlJc w:val="left"/>
      <w:pPr>
        <w:ind w:left="1701" w:firstLine="0"/>
      </w:pPr>
      <w:rPr>
        <w:rFonts w:ascii="Times New Roman" w:eastAsia="黑体" w:hAnsi="Times New Roman" w:cs="Book Antiqua" w:hint="default"/>
        <w:b w:val="0"/>
        <w:bCs/>
        <w:i w:val="0"/>
        <w:iCs w:val="0"/>
        <w:sz w:val="21"/>
        <w:szCs w:val="21"/>
        <w:u w:val="none"/>
      </w:rPr>
    </w:lvl>
    <w:lvl w:ilvl="8">
      <w:start w:val="1"/>
      <w:numFmt w:val="decimal"/>
      <w:lvlRestart w:val="1"/>
      <w:suff w:val="space"/>
      <w:lvlText w:val="表%1-%9"/>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52AA0759"/>
    <w:multiLevelType w:val="hybridMultilevel"/>
    <w:tmpl w:val="DE342534"/>
    <w:lvl w:ilvl="0" w:tplc="04090001">
      <w:start w:val="1"/>
      <w:numFmt w:val="bullet"/>
      <w:lvlText w:val=""/>
      <w:lvlJc w:val="left"/>
      <w:pPr>
        <w:ind w:left="1441" w:hanging="420"/>
      </w:pPr>
      <w:rPr>
        <w:rFonts w:ascii="Wingdings" w:hAnsi="Wingdings" w:hint="default"/>
      </w:rPr>
    </w:lvl>
    <w:lvl w:ilvl="1" w:tplc="04090003" w:tentative="1">
      <w:start w:val="1"/>
      <w:numFmt w:val="bullet"/>
      <w:lvlText w:val=""/>
      <w:lvlJc w:val="left"/>
      <w:pPr>
        <w:ind w:left="1861" w:hanging="420"/>
      </w:pPr>
      <w:rPr>
        <w:rFonts w:ascii="Wingdings" w:hAnsi="Wingdings" w:hint="default"/>
      </w:rPr>
    </w:lvl>
    <w:lvl w:ilvl="2" w:tplc="04090005" w:tentative="1">
      <w:start w:val="1"/>
      <w:numFmt w:val="bullet"/>
      <w:lvlText w:val=""/>
      <w:lvlJc w:val="left"/>
      <w:pPr>
        <w:ind w:left="2281" w:hanging="420"/>
      </w:pPr>
      <w:rPr>
        <w:rFonts w:ascii="Wingdings" w:hAnsi="Wingdings" w:hint="default"/>
      </w:rPr>
    </w:lvl>
    <w:lvl w:ilvl="3" w:tplc="04090001" w:tentative="1">
      <w:start w:val="1"/>
      <w:numFmt w:val="bullet"/>
      <w:lvlText w:val=""/>
      <w:lvlJc w:val="left"/>
      <w:pPr>
        <w:ind w:left="2701" w:hanging="420"/>
      </w:pPr>
      <w:rPr>
        <w:rFonts w:ascii="Wingdings" w:hAnsi="Wingdings" w:hint="default"/>
      </w:rPr>
    </w:lvl>
    <w:lvl w:ilvl="4" w:tplc="04090003" w:tentative="1">
      <w:start w:val="1"/>
      <w:numFmt w:val="bullet"/>
      <w:lvlText w:val=""/>
      <w:lvlJc w:val="left"/>
      <w:pPr>
        <w:ind w:left="3121" w:hanging="420"/>
      </w:pPr>
      <w:rPr>
        <w:rFonts w:ascii="Wingdings" w:hAnsi="Wingdings" w:hint="default"/>
      </w:rPr>
    </w:lvl>
    <w:lvl w:ilvl="5" w:tplc="04090005" w:tentative="1">
      <w:start w:val="1"/>
      <w:numFmt w:val="bullet"/>
      <w:lvlText w:val=""/>
      <w:lvlJc w:val="left"/>
      <w:pPr>
        <w:ind w:left="3541" w:hanging="420"/>
      </w:pPr>
      <w:rPr>
        <w:rFonts w:ascii="Wingdings" w:hAnsi="Wingdings" w:hint="default"/>
      </w:rPr>
    </w:lvl>
    <w:lvl w:ilvl="6" w:tplc="04090001" w:tentative="1">
      <w:start w:val="1"/>
      <w:numFmt w:val="bullet"/>
      <w:lvlText w:val=""/>
      <w:lvlJc w:val="left"/>
      <w:pPr>
        <w:ind w:left="3961" w:hanging="420"/>
      </w:pPr>
      <w:rPr>
        <w:rFonts w:ascii="Wingdings" w:hAnsi="Wingdings" w:hint="default"/>
      </w:rPr>
    </w:lvl>
    <w:lvl w:ilvl="7" w:tplc="04090003" w:tentative="1">
      <w:start w:val="1"/>
      <w:numFmt w:val="bullet"/>
      <w:lvlText w:val=""/>
      <w:lvlJc w:val="left"/>
      <w:pPr>
        <w:ind w:left="4381" w:hanging="420"/>
      </w:pPr>
      <w:rPr>
        <w:rFonts w:ascii="Wingdings" w:hAnsi="Wingdings" w:hint="default"/>
      </w:rPr>
    </w:lvl>
    <w:lvl w:ilvl="8" w:tplc="04090005" w:tentative="1">
      <w:start w:val="1"/>
      <w:numFmt w:val="bullet"/>
      <w:lvlText w:val=""/>
      <w:lvlJc w:val="left"/>
      <w:pPr>
        <w:ind w:left="4801" w:hanging="420"/>
      </w:pPr>
      <w:rPr>
        <w:rFonts w:ascii="Wingdings" w:hAnsi="Wingdings" w:hint="default"/>
      </w:rPr>
    </w:lvl>
  </w:abstractNum>
  <w:abstractNum w:abstractNumId="15" w15:restartNumberingAfterBreak="0">
    <w:nsid w:val="56C04D8F"/>
    <w:multiLevelType w:val="hybridMultilevel"/>
    <w:tmpl w:val="6A8AD108"/>
    <w:lvl w:ilvl="0" w:tplc="711CD91C">
      <w:start w:val="1"/>
      <w:numFmt w:val="bullet"/>
      <w:pStyle w:val="ItemListinTable"/>
      <w:lvlText w:val=""/>
      <w:lvlJc w:val="left"/>
      <w:pPr>
        <w:ind w:left="420" w:hanging="420"/>
      </w:pPr>
      <w:rPr>
        <w:rFonts w:ascii="Wingdings" w:hAnsi="Wingdings" w:hint="default"/>
        <w:b w:val="0"/>
        <w:i w:val="0"/>
        <w:spacing w:val="0"/>
        <w:w w:val="100"/>
        <w:position w:val="3"/>
        <w:sz w:val="13"/>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67437AC"/>
    <w:multiLevelType w:val="hybridMultilevel"/>
    <w:tmpl w:val="6E74E2D6"/>
    <w:lvl w:ilvl="0" w:tplc="FFFFFFFF">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67DE040F"/>
    <w:multiLevelType w:val="hybridMultilevel"/>
    <w:tmpl w:val="A77CB840"/>
    <w:lvl w:ilvl="0" w:tplc="D4822188">
      <w:start w:val="1"/>
      <w:numFmt w:val="bullet"/>
      <w:pStyle w:val="a0"/>
      <w:lvlText w:val=""/>
      <w:lvlJc w:val="left"/>
      <w:pPr>
        <w:ind w:left="1720" w:hanging="420"/>
      </w:pPr>
      <w:rPr>
        <w:rFonts w:ascii="Wingdings" w:hAnsi="Wingdings" w:hint="default"/>
      </w:rPr>
    </w:lvl>
    <w:lvl w:ilvl="1" w:tplc="04090003" w:tentative="1">
      <w:start w:val="1"/>
      <w:numFmt w:val="bullet"/>
      <w:lvlText w:val=""/>
      <w:lvlJc w:val="left"/>
      <w:pPr>
        <w:ind w:left="2140" w:hanging="420"/>
      </w:pPr>
      <w:rPr>
        <w:rFonts w:ascii="Wingdings" w:hAnsi="Wingdings" w:hint="default"/>
      </w:rPr>
    </w:lvl>
    <w:lvl w:ilvl="2" w:tplc="04090005" w:tentative="1">
      <w:start w:val="1"/>
      <w:numFmt w:val="bullet"/>
      <w:lvlText w:val=""/>
      <w:lvlJc w:val="left"/>
      <w:pPr>
        <w:ind w:left="2560" w:hanging="420"/>
      </w:pPr>
      <w:rPr>
        <w:rFonts w:ascii="Wingdings" w:hAnsi="Wingdings" w:hint="default"/>
      </w:rPr>
    </w:lvl>
    <w:lvl w:ilvl="3" w:tplc="04090001" w:tentative="1">
      <w:start w:val="1"/>
      <w:numFmt w:val="bullet"/>
      <w:lvlText w:val=""/>
      <w:lvlJc w:val="left"/>
      <w:pPr>
        <w:ind w:left="2980" w:hanging="420"/>
      </w:pPr>
      <w:rPr>
        <w:rFonts w:ascii="Wingdings" w:hAnsi="Wingdings" w:hint="default"/>
      </w:rPr>
    </w:lvl>
    <w:lvl w:ilvl="4" w:tplc="04090003" w:tentative="1">
      <w:start w:val="1"/>
      <w:numFmt w:val="bullet"/>
      <w:lvlText w:val=""/>
      <w:lvlJc w:val="left"/>
      <w:pPr>
        <w:ind w:left="3400" w:hanging="420"/>
      </w:pPr>
      <w:rPr>
        <w:rFonts w:ascii="Wingdings" w:hAnsi="Wingdings" w:hint="default"/>
      </w:rPr>
    </w:lvl>
    <w:lvl w:ilvl="5" w:tplc="04090005" w:tentative="1">
      <w:start w:val="1"/>
      <w:numFmt w:val="bullet"/>
      <w:lvlText w:val=""/>
      <w:lvlJc w:val="left"/>
      <w:pPr>
        <w:ind w:left="3820" w:hanging="420"/>
      </w:pPr>
      <w:rPr>
        <w:rFonts w:ascii="Wingdings" w:hAnsi="Wingdings" w:hint="default"/>
      </w:rPr>
    </w:lvl>
    <w:lvl w:ilvl="6" w:tplc="04090001" w:tentative="1">
      <w:start w:val="1"/>
      <w:numFmt w:val="bullet"/>
      <w:lvlText w:val=""/>
      <w:lvlJc w:val="left"/>
      <w:pPr>
        <w:ind w:left="4240" w:hanging="420"/>
      </w:pPr>
      <w:rPr>
        <w:rFonts w:ascii="Wingdings" w:hAnsi="Wingdings" w:hint="default"/>
      </w:rPr>
    </w:lvl>
    <w:lvl w:ilvl="7" w:tplc="04090003" w:tentative="1">
      <w:start w:val="1"/>
      <w:numFmt w:val="bullet"/>
      <w:lvlText w:val=""/>
      <w:lvlJc w:val="left"/>
      <w:pPr>
        <w:ind w:left="4660" w:hanging="420"/>
      </w:pPr>
      <w:rPr>
        <w:rFonts w:ascii="Wingdings" w:hAnsi="Wingdings" w:hint="default"/>
      </w:rPr>
    </w:lvl>
    <w:lvl w:ilvl="8" w:tplc="04090005" w:tentative="1">
      <w:start w:val="1"/>
      <w:numFmt w:val="bullet"/>
      <w:lvlText w:val=""/>
      <w:lvlJc w:val="left"/>
      <w:pPr>
        <w:ind w:left="5080" w:hanging="420"/>
      </w:pPr>
      <w:rPr>
        <w:rFonts w:ascii="Wingdings" w:hAnsi="Wingdings" w:hint="default"/>
      </w:rPr>
    </w:lvl>
  </w:abstractNum>
  <w:abstractNum w:abstractNumId="18" w15:restartNumberingAfterBreak="0">
    <w:nsid w:val="6C1C352E"/>
    <w:multiLevelType w:val="hybridMultilevel"/>
    <w:tmpl w:val="6BB208DE"/>
    <w:lvl w:ilvl="0" w:tplc="0409000F">
      <w:start w:val="1"/>
      <w:numFmt w:val="decimal"/>
      <w:lvlText w:val="%1."/>
      <w:lvlJc w:val="left"/>
      <w:pPr>
        <w:ind w:left="1441" w:hanging="420"/>
      </w:pPr>
    </w:lvl>
    <w:lvl w:ilvl="1" w:tplc="04090019" w:tentative="1">
      <w:start w:val="1"/>
      <w:numFmt w:val="lowerLetter"/>
      <w:lvlText w:val="%2)"/>
      <w:lvlJc w:val="left"/>
      <w:pPr>
        <w:ind w:left="1861" w:hanging="420"/>
      </w:pPr>
    </w:lvl>
    <w:lvl w:ilvl="2" w:tplc="0409001B" w:tentative="1">
      <w:start w:val="1"/>
      <w:numFmt w:val="lowerRoman"/>
      <w:lvlText w:val="%3."/>
      <w:lvlJc w:val="right"/>
      <w:pPr>
        <w:ind w:left="2281" w:hanging="420"/>
      </w:pPr>
    </w:lvl>
    <w:lvl w:ilvl="3" w:tplc="0409000F" w:tentative="1">
      <w:start w:val="1"/>
      <w:numFmt w:val="decimal"/>
      <w:lvlText w:val="%4."/>
      <w:lvlJc w:val="left"/>
      <w:pPr>
        <w:ind w:left="2701" w:hanging="420"/>
      </w:pPr>
    </w:lvl>
    <w:lvl w:ilvl="4" w:tplc="04090019" w:tentative="1">
      <w:start w:val="1"/>
      <w:numFmt w:val="lowerLetter"/>
      <w:lvlText w:val="%5)"/>
      <w:lvlJc w:val="left"/>
      <w:pPr>
        <w:ind w:left="3121" w:hanging="420"/>
      </w:pPr>
    </w:lvl>
    <w:lvl w:ilvl="5" w:tplc="0409001B" w:tentative="1">
      <w:start w:val="1"/>
      <w:numFmt w:val="lowerRoman"/>
      <w:lvlText w:val="%6."/>
      <w:lvlJc w:val="right"/>
      <w:pPr>
        <w:ind w:left="3541" w:hanging="420"/>
      </w:pPr>
    </w:lvl>
    <w:lvl w:ilvl="6" w:tplc="0409000F" w:tentative="1">
      <w:start w:val="1"/>
      <w:numFmt w:val="decimal"/>
      <w:lvlText w:val="%7."/>
      <w:lvlJc w:val="left"/>
      <w:pPr>
        <w:ind w:left="3961" w:hanging="420"/>
      </w:pPr>
    </w:lvl>
    <w:lvl w:ilvl="7" w:tplc="04090019" w:tentative="1">
      <w:start w:val="1"/>
      <w:numFmt w:val="lowerLetter"/>
      <w:lvlText w:val="%8)"/>
      <w:lvlJc w:val="left"/>
      <w:pPr>
        <w:ind w:left="4381" w:hanging="420"/>
      </w:pPr>
    </w:lvl>
    <w:lvl w:ilvl="8" w:tplc="0409001B" w:tentative="1">
      <w:start w:val="1"/>
      <w:numFmt w:val="lowerRoman"/>
      <w:lvlText w:val="%9."/>
      <w:lvlJc w:val="right"/>
      <w:pPr>
        <w:ind w:left="4801" w:hanging="420"/>
      </w:pPr>
    </w:lvl>
  </w:abstractNum>
  <w:abstractNum w:abstractNumId="19" w15:restartNumberingAfterBreak="0">
    <w:nsid w:val="6F237371"/>
    <w:multiLevelType w:val="hybridMultilevel"/>
    <w:tmpl w:val="F454F392"/>
    <w:lvl w:ilvl="0" w:tplc="04090019">
      <w:start w:val="1"/>
      <w:numFmt w:val="lowerLetter"/>
      <w:lvlText w:val="%1)"/>
      <w:lvlJc w:val="left"/>
      <w:pPr>
        <w:ind w:left="210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20" w15:restartNumberingAfterBreak="0">
    <w:nsid w:val="708C7AD2"/>
    <w:multiLevelType w:val="hybridMultilevel"/>
    <w:tmpl w:val="ED9634A4"/>
    <w:lvl w:ilvl="0" w:tplc="4A6EC15E">
      <w:start w:val="1"/>
      <w:numFmt w:val="decimal"/>
      <w:pStyle w:val="111"/>
      <w:lvlText w:val="2.%1"/>
      <w:lvlJc w:val="left"/>
      <w:pPr>
        <w:ind w:left="420" w:hanging="420"/>
      </w:pPr>
      <w:rPr>
        <w:rFonts w:hint="eastAsia"/>
      </w:rPr>
    </w:lvl>
    <w:lvl w:ilvl="1" w:tplc="D29C6C76">
      <w:start w:val="1"/>
      <w:numFmt w:val="lowerLetter"/>
      <w:lvlText w:val="%2)"/>
      <w:lvlJc w:val="left"/>
      <w:pPr>
        <w:ind w:left="840" w:hanging="420"/>
      </w:pPr>
    </w:lvl>
    <w:lvl w:ilvl="2" w:tplc="4350AA4E">
      <w:start w:val="1"/>
      <w:numFmt w:val="decimal"/>
      <w:lvlText w:val="%3."/>
      <w:lvlJc w:val="left"/>
      <w:pPr>
        <w:ind w:left="1260" w:hanging="420"/>
      </w:pPr>
    </w:lvl>
    <w:lvl w:ilvl="3" w:tplc="EE944670" w:tentative="1">
      <w:start w:val="1"/>
      <w:numFmt w:val="decimal"/>
      <w:lvlText w:val="%4."/>
      <w:lvlJc w:val="left"/>
      <w:pPr>
        <w:ind w:left="1680" w:hanging="420"/>
      </w:pPr>
    </w:lvl>
    <w:lvl w:ilvl="4" w:tplc="8E20C44C" w:tentative="1">
      <w:start w:val="1"/>
      <w:numFmt w:val="lowerLetter"/>
      <w:lvlText w:val="%5)"/>
      <w:lvlJc w:val="left"/>
      <w:pPr>
        <w:ind w:left="2100" w:hanging="420"/>
      </w:pPr>
    </w:lvl>
    <w:lvl w:ilvl="5" w:tplc="0A2EC282" w:tentative="1">
      <w:start w:val="1"/>
      <w:numFmt w:val="lowerRoman"/>
      <w:lvlText w:val="%6."/>
      <w:lvlJc w:val="right"/>
      <w:pPr>
        <w:ind w:left="2520" w:hanging="420"/>
      </w:pPr>
    </w:lvl>
    <w:lvl w:ilvl="6" w:tplc="7A6AB41C" w:tentative="1">
      <w:start w:val="1"/>
      <w:numFmt w:val="decimal"/>
      <w:lvlText w:val="%7."/>
      <w:lvlJc w:val="left"/>
      <w:pPr>
        <w:ind w:left="2940" w:hanging="420"/>
      </w:pPr>
    </w:lvl>
    <w:lvl w:ilvl="7" w:tplc="29028D3E" w:tentative="1">
      <w:start w:val="1"/>
      <w:numFmt w:val="lowerLetter"/>
      <w:lvlText w:val="%8)"/>
      <w:lvlJc w:val="left"/>
      <w:pPr>
        <w:ind w:left="3360" w:hanging="420"/>
      </w:pPr>
    </w:lvl>
    <w:lvl w:ilvl="8" w:tplc="2962D8AE" w:tentative="1">
      <w:start w:val="1"/>
      <w:numFmt w:val="lowerRoman"/>
      <w:lvlText w:val="%9."/>
      <w:lvlJc w:val="right"/>
      <w:pPr>
        <w:ind w:left="3780" w:hanging="420"/>
      </w:pPr>
    </w:lvl>
  </w:abstractNum>
  <w:abstractNum w:abstractNumId="21" w15:restartNumberingAfterBreak="0">
    <w:nsid w:val="72347E6A"/>
    <w:multiLevelType w:val="multilevel"/>
    <w:tmpl w:val="D95C4700"/>
    <w:lvl w:ilvl="0">
      <w:start w:val="1"/>
      <w:numFmt w:val="upperLetter"/>
      <w:pStyle w:val="a1"/>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 w15:restartNumberingAfterBreak="0">
    <w:nsid w:val="7BCF0C05"/>
    <w:multiLevelType w:val="hybridMultilevel"/>
    <w:tmpl w:val="314C8ACA"/>
    <w:lvl w:ilvl="0" w:tplc="02163EB6">
      <w:start w:val="1"/>
      <w:numFmt w:val="decimal"/>
      <w:lvlText w:val="%1）"/>
      <w:lvlJc w:val="left"/>
      <w:pPr>
        <w:ind w:left="1381" w:hanging="360"/>
      </w:pPr>
      <w:rPr>
        <w:rFonts w:hint="default"/>
      </w:rPr>
    </w:lvl>
    <w:lvl w:ilvl="1" w:tplc="04090019" w:tentative="1">
      <w:start w:val="1"/>
      <w:numFmt w:val="lowerLetter"/>
      <w:lvlText w:val="%2)"/>
      <w:lvlJc w:val="left"/>
      <w:pPr>
        <w:ind w:left="1861" w:hanging="420"/>
      </w:pPr>
    </w:lvl>
    <w:lvl w:ilvl="2" w:tplc="0409001B" w:tentative="1">
      <w:start w:val="1"/>
      <w:numFmt w:val="lowerRoman"/>
      <w:lvlText w:val="%3."/>
      <w:lvlJc w:val="right"/>
      <w:pPr>
        <w:ind w:left="2281" w:hanging="420"/>
      </w:pPr>
    </w:lvl>
    <w:lvl w:ilvl="3" w:tplc="0409000F" w:tentative="1">
      <w:start w:val="1"/>
      <w:numFmt w:val="decimal"/>
      <w:lvlText w:val="%4."/>
      <w:lvlJc w:val="left"/>
      <w:pPr>
        <w:ind w:left="2701" w:hanging="420"/>
      </w:pPr>
    </w:lvl>
    <w:lvl w:ilvl="4" w:tplc="04090019" w:tentative="1">
      <w:start w:val="1"/>
      <w:numFmt w:val="lowerLetter"/>
      <w:lvlText w:val="%5)"/>
      <w:lvlJc w:val="left"/>
      <w:pPr>
        <w:ind w:left="3121" w:hanging="420"/>
      </w:pPr>
    </w:lvl>
    <w:lvl w:ilvl="5" w:tplc="0409001B" w:tentative="1">
      <w:start w:val="1"/>
      <w:numFmt w:val="lowerRoman"/>
      <w:lvlText w:val="%6."/>
      <w:lvlJc w:val="right"/>
      <w:pPr>
        <w:ind w:left="3541" w:hanging="420"/>
      </w:pPr>
    </w:lvl>
    <w:lvl w:ilvl="6" w:tplc="0409000F" w:tentative="1">
      <w:start w:val="1"/>
      <w:numFmt w:val="decimal"/>
      <w:lvlText w:val="%7."/>
      <w:lvlJc w:val="left"/>
      <w:pPr>
        <w:ind w:left="3961" w:hanging="420"/>
      </w:pPr>
    </w:lvl>
    <w:lvl w:ilvl="7" w:tplc="04090019" w:tentative="1">
      <w:start w:val="1"/>
      <w:numFmt w:val="lowerLetter"/>
      <w:lvlText w:val="%8)"/>
      <w:lvlJc w:val="left"/>
      <w:pPr>
        <w:ind w:left="4381" w:hanging="420"/>
      </w:pPr>
    </w:lvl>
    <w:lvl w:ilvl="8" w:tplc="0409001B" w:tentative="1">
      <w:start w:val="1"/>
      <w:numFmt w:val="lowerRoman"/>
      <w:lvlText w:val="%9."/>
      <w:lvlJc w:val="right"/>
      <w:pPr>
        <w:ind w:left="4801" w:hanging="420"/>
      </w:pPr>
    </w:lvl>
  </w:abstractNum>
  <w:num w:numId="1">
    <w:abstractNumId w:val="21"/>
  </w:num>
  <w:num w:numId="2">
    <w:abstractNumId w:val="11"/>
  </w:num>
  <w:num w:numId="3">
    <w:abstractNumId w:val="7"/>
  </w:num>
  <w:num w:numId="4">
    <w:abstractNumId w:val="5"/>
  </w:num>
  <w:num w:numId="5">
    <w:abstractNumId w:val="13"/>
  </w:num>
  <w:num w:numId="6">
    <w:abstractNumId w:val="3"/>
  </w:num>
  <w:num w:numId="7">
    <w:abstractNumId w:val="10"/>
  </w:num>
  <w:num w:numId="8">
    <w:abstractNumId w:val="15"/>
  </w:num>
  <w:num w:numId="9">
    <w:abstractNumId w:val="12"/>
  </w:num>
  <w:num w:numId="10">
    <w:abstractNumId w:val="16"/>
  </w:num>
  <w:num w:numId="11">
    <w:abstractNumId w:val="2"/>
  </w:num>
  <w:num w:numId="12">
    <w:abstractNumId w:val="6"/>
  </w:num>
  <w:num w:numId="13">
    <w:abstractNumId w:val="20"/>
  </w:num>
  <w:num w:numId="14">
    <w:abstractNumId w:val="17"/>
  </w:num>
  <w:num w:numId="15">
    <w:abstractNumId w:val="22"/>
  </w:num>
  <w:num w:numId="16">
    <w:abstractNumId w:val="8"/>
  </w:num>
  <w:num w:numId="1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num>
  <w:num w:numId="19">
    <w:abstractNumId w:val="0"/>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num>
  <w:num w:numId="22">
    <w:abstractNumId w:val="19"/>
  </w:num>
  <w:num w:numId="23">
    <w:abstractNumId w:val="4"/>
  </w:num>
  <w:num w:numId="24">
    <w:abstractNumId w:val="14"/>
  </w:num>
  <w:num w:numId="25">
    <w:abstractNumId w:val="1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420"/>
  <w:defaultTableStyle w:val="V1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C0B94"/>
    <w:rsid w:val="0000015A"/>
    <w:rsid w:val="00000264"/>
    <w:rsid w:val="00000724"/>
    <w:rsid w:val="00000AF8"/>
    <w:rsid w:val="00001170"/>
    <w:rsid w:val="0000120B"/>
    <w:rsid w:val="00001904"/>
    <w:rsid w:val="00002614"/>
    <w:rsid w:val="0000274B"/>
    <w:rsid w:val="00003373"/>
    <w:rsid w:val="0000482D"/>
    <w:rsid w:val="00005969"/>
    <w:rsid w:val="000063EA"/>
    <w:rsid w:val="00006790"/>
    <w:rsid w:val="00006D39"/>
    <w:rsid w:val="0000703B"/>
    <w:rsid w:val="00007325"/>
    <w:rsid w:val="00007641"/>
    <w:rsid w:val="00010C0A"/>
    <w:rsid w:val="00011630"/>
    <w:rsid w:val="00011962"/>
    <w:rsid w:val="00011B50"/>
    <w:rsid w:val="0001234B"/>
    <w:rsid w:val="00012591"/>
    <w:rsid w:val="00013155"/>
    <w:rsid w:val="00014276"/>
    <w:rsid w:val="000145D8"/>
    <w:rsid w:val="00014C0D"/>
    <w:rsid w:val="000156D3"/>
    <w:rsid w:val="00015E84"/>
    <w:rsid w:val="00016075"/>
    <w:rsid w:val="000171EC"/>
    <w:rsid w:val="00017624"/>
    <w:rsid w:val="00017950"/>
    <w:rsid w:val="00017C40"/>
    <w:rsid w:val="00017CBB"/>
    <w:rsid w:val="000210D2"/>
    <w:rsid w:val="0002214D"/>
    <w:rsid w:val="0002276F"/>
    <w:rsid w:val="00023344"/>
    <w:rsid w:val="000242D1"/>
    <w:rsid w:val="00024679"/>
    <w:rsid w:val="00024836"/>
    <w:rsid w:val="00024DFE"/>
    <w:rsid w:val="0002558E"/>
    <w:rsid w:val="000268E1"/>
    <w:rsid w:val="00027F46"/>
    <w:rsid w:val="00030293"/>
    <w:rsid w:val="000321CB"/>
    <w:rsid w:val="0003249A"/>
    <w:rsid w:val="00033243"/>
    <w:rsid w:val="00033B54"/>
    <w:rsid w:val="00033F84"/>
    <w:rsid w:val="00034BD1"/>
    <w:rsid w:val="000368E9"/>
    <w:rsid w:val="000375E9"/>
    <w:rsid w:val="00040819"/>
    <w:rsid w:val="00041545"/>
    <w:rsid w:val="0004165B"/>
    <w:rsid w:val="00041907"/>
    <w:rsid w:val="00041CA5"/>
    <w:rsid w:val="000433EC"/>
    <w:rsid w:val="00043B1A"/>
    <w:rsid w:val="00043E4C"/>
    <w:rsid w:val="00044E1F"/>
    <w:rsid w:val="00046D31"/>
    <w:rsid w:val="00047F53"/>
    <w:rsid w:val="000502C1"/>
    <w:rsid w:val="00050311"/>
    <w:rsid w:val="000504DB"/>
    <w:rsid w:val="0005157D"/>
    <w:rsid w:val="00051A7C"/>
    <w:rsid w:val="00051CA2"/>
    <w:rsid w:val="00052608"/>
    <w:rsid w:val="000535E5"/>
    <w:rsid w:val="00054D17"/>
    <w:rsid w:val="00054DE4"/>
    <w:rsid w:val="00055997"/>
    <w:rsid w:val="00055CC3"/>
    <w:rsid w:val="00055DDD"/>
    <w:rsid w:val="0005796F"/>
    <w:rsid w:val="00062A99"/>
    <w:rsid w:val="00064816"/>
    <w:rsid w:val="00064F80"/>
    <w:rsid w:val="0006678D"/>
    <w:rsid w:val="0006684D"/>
    <w:rsid w:val="00066A44"/>
    <w:rsid w:val="00066F4D"/>
    <w:rsid w:val="0007048C"/>
    <w:rsid w:val="00070957"/>
    <w:rsid w:val="000714A5"/>
    <w:rsid w:val="00071923"/>
    <w:rsid w:val="00072087"/>
    <w:rsid w:val="0007236C"/>
    <w:rsid w:val="00072AAD"/>
    <w:rsid w:val="00072BB7"/>
    <w:rsid w:val="00072CFA"/>
    <w:rsid w:val="00072D0D"/>
    <w:rsid w:val="00074B6E"/>
    <w:rsid w:val="0007553D"/>
    <w:rsid w:val="00075D79"/>
    <w:rsid w:val="00076475"/>
    <w:rsid w:val="00076AFE"/>
    <w:rsid w:val="00076B41"/>
    <w:rsid w:val="000777E5"/>
    <w:rsid w:val="0007798C"/>
    <w:rsid w:val="0008037B"/>
    <w:rsid w:val="0008048D"/>
    <w:rsid w:val="00080838"/>
    <w:rsid w:val="00080D2F"/>
    <w:rsid w:val="00082C9D"/>
    <w:rsid w:val="00082F3F"/>
    <w:rsid w:val="000834DE"/>
    <w:rsid w:val="0008362A"/>
    <w:rsid w:val="00083A51"/>
    <w:rsid w:val="00083EDC"/>
    <w:rsid w:val="00084BE0"/>
    <w:rsid w:val="0008503A"/>
    <w:rsid w:val="000854EA"/>
    <w:rsid w:val="000862CE"/>
    <w:rsid w:val="000871D8"/>
    <w:rsid w:val="000876A8"/>
    <w:rsid w:val="00087AC9"/>
    <w:rsid w:val="00087B38"/>
    <w:rsid w:val="00090B74"/>
    <w:rsid w:val="00090FC1"/>
    <w:rsid w:val="0009129A"/>
    <w:rsid w:val="000917FA"/>
    <w:rsid w:val="00091B19"/>
    <w:rsid w:val="00092457"/>
    <w:rsid w:val="000934F1"/>
    <w:rsid w:val="00094386"/>
    <w:rsid w:val="0009536E"/>
    <w:rsid w:val="0009621C"/>
    <w:rsid w:val="00096488"/>
    <w:rsid w:val="00096A63"/>
    <w:rsid w:val="00097458"/>
    <w:rsid w:val="0009792A"/>
    <w:rsid w:val="00097A9D"/>
    <w:rsid w:val="00097DE7"/>
    <w:rsid w:val="00097F28"/>
    <w:rsid w:val="000A0022"/>
    <w:rsid w:val="000A03B2"/>
    <w:rsid w:val="000A0E54"/>
    <w:rsid w:val="000A1AFA"/>
    <w:rsid w:val="000A2674"/>
    <w:rsid w:val="000A585E"/>
    <w:rsid w:val="000A5CB3"/>
    <w:rsid w:val="000A5E01"/>
    <w:rsid w:val="000A6E55"/>
    <w:rsid w:val="000A7451"/>
    <w:rsid w:val="000A7FBA"/>
    <w:rsid w:val="000B01BF"/>
    <w:rsid w:val="000B1E79"/>
    <w:rsid w:val="000B1F79"/>
    <w:rsid w:val="000B2250"/>
    <w:rsid w:val="000B245B"/>
    <w:rsid w:val="000B279C"/>
    <w:rsid w:val="000B286E"/>
    <w:rsid w:val="000B3181"/>
    <w:rsid w:val="000B440D"/>
    <w:rsid w:val="000B4649"/>
    <w:rsid w:val="000B4B65"/>
    <w:rsid w:val="000B5268"/>
    <w:rsid w:val="000B5EE1"/>
    <w:rsid w:val="000B6384"/>
    <w:rsid w:val="000B6969"/>
    <w:rsid w:val="000B77F6"/>
    <w:rsid w:val="000B7886"/>
    <w:rsid w:val="000B7C6A"/>
    <w:rsid w:val="000B7EFF"/>
    <w:rsid w:val="000B7F30"/>
    <w:rsid w:val="000C00E6"/>
    <w:rsid w:val="000C06CE"/>
    <w:rsid w:val="000C0963"/>
    <w:rsid w:val="000C0A74"/>
    <w:rsid w:val="000C11D0"/>
    <w:rsid w:val="000C1D52"/>
    <w:rsid w:val="000C2FE3"/>
    <w:rsid w:val="000C3610"/>
    <w:rsid w:val="000C3F98"/>
    <w:rsid w:val="000C62CD"/>
    <w:rsid w:val="000D0045"/>
    <w:rsid w:val="000D0484"/>
    <w:rsid w:val="000D0502"/>
    <w:rsid w:val="000D0741"/>
    <w:rsid w:val="000D0B1F"/>
    <w:rsid w:val="000D1AAE"/>
    <w:rsid w:val="000D1CBC"/>
    <w:rsid w:val="000D2513"/>
    <w:rsid w:val="000D3563"/>
    <w:rsid w:val="000D41DD"/>
    <w:rsid w:val="000D5527"/>
    <w:rsid w:val="000D57E7"/>
    <w:rsid w:val="000D601E"/>
    <w:rsid w:val="000D79DE"/>
    <w:rsid w:val="000E0FCB"/>
    <w:rsid w:val="000E12FE"/>
    <w:rsid w:val="000E16AA"/>
    <w:rsid w:val="000E242B"/>
    <w:rsid w:val="000E3396"/>
    <w:rsid w:val="000E3FA8"/>
    <w:rsid w:val="000E42A7"/>
    <w:rsid w:val="000E48ED"/>
    <w:rsid w:val="000E5B3B"/>
    <w:rsid w:val="000E6EF7"/>
    <w:rsid w:val="000E70C1"/>
    <w:rsid w:val="000F09C6"/>
    <w:rsid w:val="000F21A1"/>
    <w:rsid w:val="000F443B"/>
    <w:rsid w:val="000F4683"/>
    <w:rsid w:val="000F4E5E"/>
    <w:rsid w:val="000F536E"/>
    <w:rsid w:val="000F5985"/>
    <w:rsid w:val="000F6836"/>
    <w:rsid w:val="000F6AA5"/>
    <w:rsid w:val="000F71A4"/>
    <w:rsid w:val="000F73A2"/>
    <w:rsid w:val="000F74F7"/>
    <w:rsid w:val="000F7EF0"/>
    <w:rsid w:val="00100212"/>
    <w:rsid w:val="001006B5"/>
    <w:rsid w:val="001007FB"/>
    <w:rsid w:val="001017DC"/>
    <w:rsid w:val="0010187A"/>
    <w:rsid w:val="00101AC3"/>
    <w:rsid w:val="00101AE3"/>
    <w:rsid w:val="00101C7C"/>
    <w:rsid w:val="001020BB"/>
    <w:rsid w:val="0010214D"/>
    <w:rsid w:val="00102E02"/>
    <w:rsid w:val="00102EFD"/>
    <w:rsid w:val="0010341A"/>
    <w:rsid w:val="0010410B"/>
    <w:rsid w:val="00104ADC"/>
    <w:rsid w:val="001050E6"/>
    <w:rsid w:val="00105988"/>
    <w:rsid w:val="00105F6A"/>
    <w:rsid w:val="00106460"/>
    <w:rsid w:val="00106A4A"/>
    <w:rsid w:val="00107072"/>
    <w:rsid w:val="00107B9F"/>
    <w:rsid w:val="00107DA6"/>
    <w:rsid w:val="00110D31"/>
    <w:rsid w:val="00110F4C"/>
    <w:rsid w:val="0011199D"/>
    <w:rsid w:val="0011374F"/>
    <w:rsid w:val="00113FC0"/>
    <w:rsid w:val="001145D5"/>
    <w:rsid w:val="00114A3D"/>
    <w:rsid w:val="00115CFF"/>
    <w:rsid w:val="0011636E"/>
    <w:rsid w:val="00116DBF"/>
    <w:rsid w:val="001178C7"/>
    <w:rsid w:val="00117C30"/>
    <w:rsid w:val="001200DB"/>
    <w:rsid w:val="00120C0B"/>
    <w:rsid w:val="0012112D"/>
    <w:rsid w:val="00122925"/>
    <w:rsid w:val="00122A8A"/>
    <w:rsid w:val="00123B14"/>
    <w:rsid w:val="00125657"/>
    <w:rsid w:val="001265D6"/>
    <w:rsid w:val="001267E7"/>
    <w:rsid w:val="00126A5F"/>
    <w:rsid w:val="001275DF"/>
    <w:rsid w:val="00131CAC"/>
    <w:rsid w:val="00133094"/>
    <w:rsid w:val="00134805"/>
    <w:rsid w:val="0013553D"/>
    <w:rsid w:val="00135B97"/>
    <w:rsid w:val="00135C53"/>
    <w:rsid w:val="001360FC"/>
    <w:rsid w:val="001400D8"/>
    <w:rsid w:val="0014079B"/>
    <w:rsid w:val="00140C40"/>
    <w:rsid w:val="00141099"/>
    <w:rsid w:val="00141351"/>
    <w:rsid w:val="0014145E"/>
    <w:rsid w:val="0014154F"/>
    <w:rsid w:val="00141CBF"/>
    <w:rsid w:val="00142454"/>
    <w:rsid w:val="00142926"/>
    <w:rsid w:val="00142F34"/>
    <w:rsid w:val="0014332B"/>
    <w:rsid w:val="00143822"/>
    <w:rsid w:val="0014385B"/>
    <w:rsid w:val="0014498F"/>
    <w:rsid w:val="00144FCE"/>
    <w:rsid w:val="001453BD"/>
    <w:rsid w:val="001454CD"/>
    <w:rsid w:val="00145A38"/>
    <w:rsid w:val="00145B78"/>
    <w:rsid w:val="001506C6"/>
    <w:rsid w:val="00150967"/>
    <w:rsid w:val="00152247"/>
    <w:rsid w:val="00154ACF"/>
    <w:rsid w:val="00156F51"/>
    <w:rsid w:val="00160273"/>
    <w:rsid w:val="00160729"/>
    <w:rsid w:val="00160B72"/>
    <w:rsid w:val="00160BA9"/>
    <w:rsid w:val="0016180E"/>
    <w:rsid w:val="001618DF"/>
    <w:rsid w:val="00161BC3"/>
    <w:rsid w:val="00163D02"/>
    <w:rsid w:val="0016532E"/>
    <w:rsid w:val="001666C5"/>
    <w:rsid w:val="00166811"/>
    <w:rsid w:val="0016783B"/>
    <w:rsid w:val="0017080E"/>
    <w:rsid w:val="00172027"/>
    <w:rsid w:val="00172E55"/>
    <w:rsid w:val="0017312F"/>
    <w:rsid w:val="0017327A"/>
    <w:rsid w:val="001734CC"/>
    <w:rsid w:val="0017451A"/>
    <w:rsid w:val="00176B45"/>
    <w:rsid w:val="00180259"/>
    <w:rsid w:val="0018080D"/>
    <w:rsid w:val="001808DF"/>
    <w:rsid w:val="00180B06"/>
    <w:rsid w:val="00180E3E"/>
    <w:rsid w:val="00181143"/>
    <w:rsid w:val="00181886"/>
    <w:rsid w:val="00181D01"/>
    <w:rsid w:val="00182361"/>
    <w:rsid w:val="00183419"/>
    <w:rsid w:val="00183578"/>
    <w:rsid w:val="00185231"/>
    <w:rsid w:val="001854CF"/>
    <w:rsid w:val="0018571A"/>
    <w:rsid w:val="00185AA1"/>
    <w:rsid w:val="00185EEE"/>
    <w:rsid w:val="0018704C"/>
    <w:rsid w:val="00187245"/>
    <w:rsid w:val="00187283"/>
    <w:rsid w:val="00187508"/>
    <w:rsid w:val="00187DEF"/>
    <w:rsid w:val="00187F4E"/>
    <w:rsid w:val="00190A41"/>
    <w:rsid w:val="00191323"/>
    <w:rsid w:val="0019145C"/>
    <w:rsid w:val="00191A44"/>
    <w:rsid w:val="00191D15"/>
    <w:rsid w:val="001921A9"/>
    <w:rsid w:val="00192AFD"/>
    <w:rsid w:val="00192D17"/>
    <w:rsid w:val="001949C8"/>
    <w:rsid w:val="00195684"/>
    <w:rsid w:val="00196234"/>
    <w:rsid w:val="001964B5"/>
    <w:rsid w:val="00196C9F"/>
    <w:rsid w:val="00197385"/>
    <w:rsid w:val="001A084D"/>
    <w:rsid w:val="001A14C4"/>
    <w:rsid w:val="001A1617"/>
    <w:rsid w:val="001A24AF"/>
    <w:rsid w:val="001A2F22"/>
    <w:rsid w:val="001A3936"/>
    <w:rsid w:val="001A39B2"/>
    <w:rsid w:val="001A3FF3"/>
    <w:rsid w:val="001A42A4"/>
    <w:rsid w:val="001A4505"/>
    <w:rsid w:val="001A4759"/>
    <w:rsid w:val="001A50E9"/>
    <w:rsid w:val="001A537E"/>
    <w:rsid w:val="001A7817"/>
    <w:rsid w:val="001A7FC7"/>
    <w:rsid w:val="001B0270"/>
    <w:rsid w:val="001B06A8"/>
    <w:rsid w:val="001B0FF2"/>
    <w:rsid w:val="001B18BF"/>
    <w:rsid w:val="001B20C3"/>
    <w:rsid w:val="001B2F5A"/>
    <w:rsid w:val="001B38FF"/>
    <w:rsid w:val="001B3913"/>
    <w:rsid w:val="001B3B2E"/>
    <w:rsid w:val="001B4094"/>
    <w:rsid w:val="001B4737"/>
    <w:rsid w:val="001B4ADD"/>
    <w:rsid w:val="001B5D02"/>
    <w:rsid w:val="001B6A83"/>
    <w:rsid w:val="001B6FAC"/>
    <w:rsid w:val="001B70B6"/>
    <w:rsid w:val="001B7AED"/>
    <w:rsid w:val="001B7C9A"/>
    <w:rsid w:val="001C07E5"/>
    <w:rsid w:val="001C0851"/>
    <w:rsid w:val="001C0E12"/>
    <w:rsid w:val="001C0F7A"/>
    <w:rsid w:val="001C3218"/>
    <w:rsid w:val="001C3D41"/>
    <w:rsid w:val="001C3F12"/>
    <w:rsid w:val="001C417C"/>
    <w:rsid w:val="001C4487"/>
    <w:rsid w:val="001C5C15"/>
    <w:rsid w:val="001C7A3E"/>
    <w:rsid w:val="001C7E65"/>
    <w:rsid w:val="001D001D"/>
    <w:rsid w:val="001D0149"/>
    <w:rsid w:val="001D0278"/>
    <w:rsid w:val="001D18DC"/>
    <w:rsid w:val="001D2E15"/>
    <w:rsid w:val="001D4C27"/>
    <w:rsid w:val="001D669F"/>
    <w:rsid w:val="001D6842"/>
    <w:rsid w:val="001D6977"/>
    <w:rsid w:val="001D6B84"/>
    <w:rsid w:val="001D725E"/>
    <w:rsid w:val="001D7530"/>
    <w:rsid w:val="001D7DDA"/>
    <w:rsid w:val="001E1B24"/>
    <w:rsid w:val="001E30B9"/>
    <w:rsid w:val="001E320F"/>
    <w:rsid w:val="001E329D"/>
    <w:rsid w:val="001E382D"/>
    <w:rsid w:val="001E4959"/>
    <w:rsid w:val="001E5B72"/>
    <w:rsid w:val="001E6211"/>
    <w:rsid w:val="001E662A"/>
    <w:rsid w:val="001E66F5"/>
    <w:rsid w:val="001E6ABB"/>
    <w:rsid w:val="001E71BD"/>
    <w:rsid w:val="001F1D00"/>
    <w:rsid w:val="001F2428"/>
    <w:rsid w:val="001F2549"/>
    <w:rsid w:val="001F3661"/>
    <w:rsid w:val="001F4998"/>
    <w:rsid w:val="001F54BE"/>
    <w:rsid w:val="001F64F0"/>
    <w:rsid w:val="002004D8"/>
    <w:rsid w:val="00200836"/>
    <w:rsid w:val="00201028"/>
    <w:rsid w:val="00201539"/>
    <w:rsid w:val="0020153C"/>
    <w:rsid w:val="00203B73"/>
    <w:rsid w:val="00203D79"/>
    <w:rsid w:val="00203E5B"/>
    <w:rsid w:val="0020429B"/>
    <w:rsid w:val="002044DD"/>
    <w:rsid w:val="00204ED3"/>
    <w:rsid w:val="00205BAE"/>
    <w:rsid w:val="002064F6"/>
    <w:rsid w:val="002103DD"/>
    <w:rsid w:val="002116A0"/>
    <w:rsid w:val="00211AE8"/>
    <w:rsid w:val="0021235C"/>
    <w:rsid w:val="0021287B"/>
    <w:rsid w:val="00212F05"/>
    <w:rsid w:val="002134C0"/>
    <w:rsid w:val="0021362D"/>
    <w:rsid w:val="00213E96"/>
    <w:rsid w:val="002148FC"/>
    <w:rsid w:val="00214B96"/>
    <w:rsid w:val="002158C2"/>
    <w:rsid w:val="00215F94"/>
    <w:rsid w:val="00216D88"/>
    <w:rsid w:val="00217D84"/>
    <w:rsid w:val="00220BCC"/>
    <w:rsid w:val="00220C70"/>
    <w:rsid w:val="002212A7"/>
    <w:rsid w:val="002213B8"/>
    <w:rsid w:val="002226E2"/>
    <w:rsid w:val="00222DE9"/>
    <w:rsid w:val="002245F2"/>
    <w:rsid w:val="002247BC"/>
    <w:rsid w:val="00225DA0"/>
    <w:rsid w:val="00225DD7"/>
    <w:rsid w:val="00227322"/>
    <w:rsid w:val="0022749C"/>
    <w:rsid w:val="00230C37"/>
    <w:rsid w:val="002315E3"/>
    <w:rsid w:val="00231781"/>
    <w:rsid w:val="00231A5B"/>
    <w:rsid w:val="0023220D"/>
    <w:rsid w:val="002325B9"/>
    <w:rsid w:val="00232D1D"/>
    <w:rsid w:val="00234CC4"/>
    <w:rsid w:val="002352DE"/>
    <w:rsid w:val="00235702"/>
    <w:rsid w:val="00235E8F"/>
    <w:rsid w:val="0023665D"/>
    <w:rsid w:val="00236A73"/>
    <w:rsid w:val="002375BA"/>
    <w:rsid w:val="002376A5"/>
    <w:rsid w:val="002401CB"/>
    <w:rsid w:val="00242D9E"/>
    <w:rsid w:val="0024342F"/>
    <w:rsid w:val="00244EA6"/>
    <w:rsid w:val="0024533E"/>
    <w:rsid w:val="002457D8"/>
    <w:rsid w:val="0024597F"/>
    <w:rsid w:val="00245FA6"/>
    <w:rsid w:val="002461C9"/>
    <w:rsid w:val="00246E3D"/>
    <w:rsid w:val="002510D4"/>
    <w:rsid w:val="00251177"/>
    <w:rsid w:val="002512A2"/>
    <w:rsid w:val="00251615"/>
    <w:rsid w:val="00251648"/>
    <w:rsid w:val="00251734"/>
    <w:rsid w:val="002517F1"/>
    <w:rsid w:val="00251B2A"/>
    <w:rsid w:val="00251FCE"/>
    <w:rsid w:val="002531A3"/>
    <w:rsid w:val="00253234"/>
    <w:rsid w:val="00253280"/>
    <w:rsid w:val="00253B8B"/>
    <w:rsid w:val="002541B3"/>
    <w:rsid w:val="00257718"/>
    <w:rsid w:val="002600DA"/>
    <w:rsid w:val="002605B0"/>
    <w:rsid w:val="00260775"/>
    <w:rsid w:val="00261130"/>
    <w:rsid w:val="0026226A"/>
    <w:rsid w:val="00262636"/>
    <w:rsid w:val="00262733"/>
    <w:rsid w:val="0026321B"/>
    <w:rsid w:val="00263374"/>
    <w:rsid w:val="00264059"/>
    <w:rsid w:val="00264A51"/>
    <w:rsid w:val="002652D5"/>
    <w:rsid w:val="0027010A"/>
    <w:rsid w:val="00270D81"/>
    <w:rsid w:val="002711F9"/>
    <w:rsid w:val="00271653"/>
    <w:rsid w:val="00273DF1"/>
    <w:rsid w:val="00274DC5"/>
    <w:rsid w:val="0027619F"/>
    <w:rsid w:val="0027689A"/>
    <w:rsid w:val="00276B83"/>
    <w:rsid w:val="00276BC4"/>
    <w:rsid w:val="00276BD2"/>
    <w:rsid w:val="00280ACA"/>
    <w:rsid w:val="00280D94"/>
    <w:rsid w:val="002811A3"/>
    <w:rsid w:val="00281329"/>
    <w:rsid w:val="002815F9"/>
    <w:rsid w:val="002819BC"/>
    <w:rsid w:val="0028222D"/>
    <w:rsid w:val="00282252"/>
    <w:rsid w:val="00282C8C"/>
    <w:rsid w:val="00283178"/>
    <w:rsid w:val="00283727"/>
    <w:rsid w:val="00283AC9"/>
    <w:rsid w:val="00283C74"/>
    <w:rsid w:val="00284CBB"/>
    <w:rsid w:val="002867B5"/>
    <w:rsid w:val="002867C1"/>
    <w:rsid w:val="00286907"/>
    <w:rsid w:val="00287174"/>
    <w:rsid w:val="00287854"/>
    <w:rsid w:val="00287B6B"/>
    <w:rsid w:val="00287D55"/>
    <w:rsid w:val="00287E2E"/>
    <w:rsid w:val="0029076F"/>
    <w:rsid w:val="002907EC"/>
    <w:rsid w:val="00290B3F"/>
    <w:rsid w:val="00291D6E"/>
    <w:rsid w:val="00292365"/>
    <w:rsid w:val="002926CE"/>
    <w:rsid w:val="002935E0"/>
    <w:rsid w:val="00294412"/>
    <w:rsid w:val="00294A65"/>
    <w:rsid w:val="00294C23"/>
    <w:rsid w:val="00294C8C"/>
    <w:rsid w:val="0029548D"/>
    <w:rsid w:val="00296B8F"/>
    <w:rsid w:val="00296E4D"/>
    <w:rsid w:val="00297824"/>
    <w:rsid w:val="002978F8"/>
    <w:rsid w:val="00297AEF"/>
    <w:rsid w:val="00297D30"/>
    <w:rsid w:val="00297EFC"/>
    <w:rsid w:val="002A0646"/>
    <w:rsid w:val="002A09D3"/>
    <w:rsid w:val="002A1B3F"/>
    <w:rsid w:val="002A2995"/>
    <w:rsid w:val="002A2E79"/>
    <w:rsid w:val="002A2F8F"/>
    <w:rsid w:val="002A33AF"/>
    <w:rsid w:val="002A39A2"/>
    <w:rsid w:val="002A3B1A"/>
    <w:rsid w:val="002A486C"/>
    <w:rsid w:val="002A571E"/>
    <w:rsid w:val="002A59DB"/>
    <w:rsid w:val="002A5DEE"/>
    <w:rsid w:val="002A6799"/>
    <w:rsid w:val="002A7E08"/>
    <w:rsid w:val="002B0014"/>
    <w:rsid w:val="002B001D"/>
    <w:rsid w:val="002B05A5"/>
    <w:rsid w:val="002B0947"/>
    <w:rsid w:val="002B12E7"/>
    <w:rsid w:val="002B1C4B"/>
    <w:rsid w:val="002B3A45"/>
    <w:rsid w:val="002B3F3F"/>
    <w:rsid w:val="002B4360"/>
    <w:rsid w:val="002B479B"/>
    <w:rsid w:val="002B5115"/>
    <w:rsid w:val="002B518A"/>
    <w:rsid w:val="002B5643"/>
    <w:rsid w:val="002B6979"/>
    <w:rsid w:val="002C0294"/>
    <w:rsid w:val="002C0543"/>
    <w:rsid w:val="002C13CF"/>
    <w:rsid w:val="002C189D"/>
    <w:rsid w:val="002C18B8"/>
    <w:rsid w:val="002C1DB5"/>
    <w:rsid w:val="002C22D4"/>
    <w:rsid w:val="002C2318"/>
    <w:rsid w:val="002C2323"/>
    <w:rsid w:val="002C237D"/>
    <w:rsid w:val="002C3278"/>
    <w:rsid w:val="002C3365"/>
    <w:rsid w:val="002C3B60"/>
    <w:rsid w:val="002C3FD8"/>
    <w:rsid w:val="002C400A"/>
    <w:rsid w:val="002C48D7"/>
    <w:rsid w:val="002C5BEE"/>
    <w:rsid w:val="002C5EE9"/>
    <w:rsid w:val="002C63F7"/>
    <w:rsid w:val="002C6505"/>
    <w:rsid w:val="002C6961"/>
    <w:rsid w:val="002D10F5"/>
    <w:rsid w:val="002D1686"/>
    <w:rsid w:val="002D1728"/>
    <w:rsid w:val="002D1910"/>
    <w:rsid w:val="002D2EE1"/>
    <w:rsid w:val="002D489E"/>
    <w:rsid w:val="002D5691"/>
    <w:rsid w:val="002D58B3"/>
    <w:rsid w:val="002D5BF8"/>
    <w:rsid w:val="002D61A4"/>
    <w:rsid w:val="002D6C54"/>
    <w:rsid w:val="002D73C2"/>
    <w:rsid w:val="002D7437"/>
    <w:rsid w:val="002E0191"/>
    <w:rsid w:val="002E0DE4"/>
    <w:rsid w:val="002E1F9B"/>
    <w:rsid w:val="002E29E3"/>
    <w:rsid w:val="002E39C0"/>
    <w:rsid w:val="002E401D"/>
    <w:rsid w:val="002E48D0"/>
    <w:rsid w:val="002E4C6B"/>
    <w:rsid w:val="002E5399"/>
    <w:rsid w:val="002F014B"/>
    <w:rsid w:val="002F16D9"/>
    <w:rsid w:val="002F174D"/>
    <w:rsid w:val="002F1B41"/>
    <w:rsid w:val="002F2D76"/>
    <w:rsid w:val="002F2E81"/>
    <w:rsid w:val="002F3AC5"/>
    <w:rsid w:val="002F3F87"/>
    <w:rsid w:val="002F41B8"/>
    <w:rsid w:val="002F41C4"/>
    <w:rsid w:val="002F450B"/>
    <w:rsid w:val="002F4605"/>
    <w:rsid w:val="002F496F"/>
    <w:rsid w:val="002F6142"/>
    <w:rsid w:val="002F64F1"/>
    <w:rsid w:val="002F6608"/>
    <w:rsid w:val="002F692D"/>
    <w:rsid w:val="002F6A34"/>
    <w:rsid w:val="002F723A"/>
    <w:rsid w:val="002F7B08"/>
    <w:rsid w:val="003000C0"/>
    <w:rsid w:val="00300685"/>
    <w:rsid w:val="0030088E"/>
    <w:rsid w:val="00302245"/>
    <w:rsid w:val="00302815"/>
    <w:rsid w:val="00303D9D"/>
    <w:rsid w:val="003041A0"/>
    <w:rsid w:val="0030468D"/>
    <w:rsid w:val="00304750"/>
    <w:rsid w:val="00304D48"/>
    <w:rsid w:val="00305BEB"/>
    <w:rsid w:val="00305FB3"/>
    <w:rsid w:val="00306280"/>
    <w:rsid w:val="0030679E"/>
    <w:rsid w:val="00306AEC"/>
    <w:rsid w:val="00307DBA"/>
    <w:rsid w:val="00311171"/>
    <w:rsid w:val="00311EF4"/>
    <w:rsid w:val="00312DF1"/>
    <w:rsid w:val="003141CC"/>
    <w:rsid w:val="00314574"/>
    <w:rsid w:val="0031496C"/>
    <w:rsid w:val="00314B3B"/>
    <w:rsid w:val="0031546D"/>
    <w:rsid w:val="003162AE"/>
    <w:rsid w:val="0031692E"/>
    <w:rsid w:val="00316C8E"/>
    <w:rsid w:val="00316E8E"/>
    <w:rsid w:val="003171D7"/>
    <w:rsid w:val="00320117"/>
    <w:rsid w:val="00321154"/>
    <w:rsid w:val="00321271"/>
    <w:rsid w:val="003215C6"/>
    <w:rsid w:val="00322063"/>
    <w:rsid w:val="003229C2"/>
    <w:rsid w:val="00323C68"/>
    <w:rsid w:val="00325029"/>
    <w:rsid w:val="0032677C"/>
    <w:rsid w:val="003267BB"/>
    <w:rsid w:val="00326EF1"/>
    <w:rsid w:val="00327963"/>
    <w:rsid w:val="00327A89"/>
    <w:rsid w:val="00327FA0"/>
    <w:rsid w:val="00332E3C"/>
    <w:rsid w:val="003344D9"/>
    <w:rsid w:val="00335634"/>
    <w:rsid w:val="00336D8E"/>
    <w:rsid w:val="003372EA"/>
    <w:rsid w:val="00337A16"/>
    <w:rsid w:val="00337B1D"/>
    <w:rsid w:val="0034086A"/>
    <w:rsid w:val="00340935"/>
    <w:rsid w:val="00340C4B"/>
    <w:rsid w:val="00340DC6"/>
    <w:rsid w:val="00341235"/>
    <w:rsid w:val="00342110"/>
    <w:rsid w:val="00344107"/>
    <w:rsid w:val="003449B6"/>
    <w:rsid w:val="00345758"/>
    <w:rsid w:val="00345CA8"/>
    <w:rsid w:val="003460BF"/>
    <w:rsid w:val="003461B0"/>
    <w:rsid w:val="00346C24"/>
    <w:rsid w:val="00346E39"/>
    <w:rsid w:val="0034741F"/>
    <w:rsid w:val="00350893"/>
    <w:rsid w:val="00350A7D"/>
    <w:rsid w:val="0035124C"/>
    <w:rsid w:val="00352F23"/>
    <w:rsid w:val="003539B9"/>
    <w:rsid w:val="00354F26"/>
    <w:rsid w:val="00354F7F"/>
    <w:rsid w:val="00355556"/>
    <w:rsid w:val="0035619E"/>
    <w:rsid w:val="00357562"/>
    <w:rsid w:val="00357862"/>
    <w:rsid w:val="003579F6"/>
    <w:rsid w:val="00360713"/>
    <w:rsid w:val="003610EF"/>
    <w:rsid w:val="00361792"/>
    <w:rsid w:val="00361F14"/>
    <w:rsid w:val="00362546"/>
    <w:rsid w:val="003629CB"/>
    <w:rsid w:val="00362BAD"/>
    <w:rsid w:val="00362ECF"/>
    <w:rsid w:val="00365043"/>
    <w:rsid w:val="00366310"/>
    <w:rsid w:val="0036631D"/>
    <w:rsid w:val="00366E4B"/>
    <w:rsid w:val="0036719C"/>
    <w:rsid w:val="00370320"/>
    <w:rsid w:val="00370DC3"/>
    <w:rsid w:val="0037157E"/>
    <w:rsid w:val="0037163F"/>
    <w:rsid w:val="00371D25"/>
    <w:rsid w:val="003720C3"/>
    <w:rsid w:val="00372CCC"/>
    <w:rsid w:val="00373B2C"/>
    <w:rsid w:val="00375646"/>
    <w:rsid w:val="003758CD"/>
    <w:rsid w:val="00375EAD"/>
    <w:rsid w:val="00377921"/>
    <w:rsid w:val="0038152B"/>
    <w:rsid w:val="00382427"/>
    <w:rsid w:val="00383C67"/>
    <w:rsid w:val="00384F48"/>
    <w:rsid w:val="0038516D"/>
    <w:rsid w:val="003860AA"/>
    <w:rsid w:val="0038612C"/>
    <w:rsid w:val="00386230"/>
    <w:rsid w:val="0038624B"/>
    <w:rsid w:val="00386C8B"/>
    <w:rsid w:val="003907DC"/>
    <w:rsid w:val="00390D3B"/>
    <w:rsid w:val="00391A56"/>
    <w:rsid w:val="003925C2"/>
    <w:rsid w:val="003937D9"/>
    <w:rsid w:val="003938C4"/>
    <w:rsid w:val="00393EB6"/>
    <w:rsid w:val="003944FC"/>
    <w:rsid w:val="00394A5F"/>
    <w:rsid w:val="003959B9"/>
    <w:rsid w:val="00395E30"/>
    <w:rsid w:val="0039711D"/>
    <w:rsid w:val="00397B25"/>
    <w:rsid w:val="003A104F"/>
    <w:rsid w:val="003A111B"/>
    <w:rsid w:val="003A139D"/>
    <w:rsid w:val="003A27F5"/>
    <w:rsid w:val="003A2C1F"/>
    <w:rsid w:val="003A3146"/>
    <w:rsid w:val="003A3E26"/>
    <w:rsid w:val="003A3E7D"/>
    <w:rsid w:val="003A4029"/>
    <w:rsid w:val="003A46D5"/>
    <w:rsid w:val="003A49B8"/>
    <w:rsid w:val="003A5310"/>
    <w:rsid w:val="003A539B"/>
    <w:rsid w:val="003A5BE8"/>
    <w:rsid w:val="003A5EEB"/>
    <w:rsid w:val="003A5FE1"/>
    <w:rsid w:val="003A6D93"/>
    <w:rsid w:val="003A7260"/>
    <w:rsid w:val="003A7C9C"/>
    <w:rsid w:val="003A7D88"/>
    <w:rsid w:val="003B0C21"/>
    <w:rsid w:val="003B1CDC"/>
    <w:rsid w:val="003B22E9"/>
    <w:rsid w:val="003B26F6"/>
    <w:rsid w:val="003B2CEF"/>
    <w:rsid w:val="003B2D28"/>
    <w:rsid w:val="003B38C2"/>
    <w:rsid w:val="003B3CE0"/>
    <w:rsid w:val="003B405C"/>
    <w:rsid w:val="003B49A7"/>
    <w:rsid w:val="003B5330"/>
    <w:rsid w:val="003B69E2"/>
    <w:rsid w:val="003B6F29"/>
    <w:rsid w:val="003B7D40"/>
    <w:rsid w:val="003C08CB"/>
    <w:rsid w:val="003C1978"/>
    <w:rsid w:val="003C1E9E"/>
    <w:rsid w:val="003C2996"/>
    <w:rsid w:val="003C2E2D"/>
    <w:rsid w:val="003C30C3"/>
    <w:rsid w:val="003C39E6"/>
    <w:rsid w:val="003C3BEC"/>
    <w:rsid w:val="003C5A4B"/>
    <w:rsid w:val="003C5BE1"/>
    <w:rsid w:val="003C5F04"/>
    <w:rsid w:val="003D0BF8"/>
    <w:rsid w:val="003D2573"/>
    <w:rsid w:val="003D2786"/>
    <w:rsid w:val="003D3BFC"/>
    <w:rsid w:val="003D73B6"/>
    <w:rsid w:val="003E06CC"/>
    <w:rsid w:val="003E106C"/>
    <w:rsid w:val="003E115D"/>
    <w:rsid w:val="003E1CCE"/>
    <w:rsid w:val="003E1F27"/>
    <w:rsid w:val="003E1F44"/>
    <w:rsid w:val="003E20B8"/>
    <w:rsid w:val="003E211E"/>
    <w:rsid w:val="003E3A83"/>
    <w:rsid w:val="003E5019"/>
    <w:rsid w:val="003E5313"/>
    <w:rsid w:val="003E63EC"/>
    <w:rsid w:val="003E7FEC"/>
    <w:rsid w:val="003F0B45"/>
    <w:rsid w:val="003F0F18"/>
    <w:rsid w:val="003F3A47"/>
    <w:rsid w:val="003F3D2A"/>
    <w:rsid w:val="003F4170"/>
    <w:rsid w:val="003F43CE"/>
    <w:rsid w:val="003F4FCF"/>
    <w:rsid w:val="003F7555"/>
    <w:rsid w:val="0040049C"/>
    <w:rsid w:val="00400696"/>
    <w:rsid w:val="00400F61"/>
    <w:rsid w:val="00401883"/>
    <w:rsid w:val="00401898"/>
    <w:rsid w:val="00401D8D"/>
    <w:rsid w:val="00403032"/>
    <w:rsid w:val="0040332D"/>
    <w:rsid w:val="004040EF"/>
    <w:rsid w:val="004053CB"/>
    <w:rsid w:val="004074F1"/>
    <w:rsid w:val="0041039A"/>
    <w:rsid w:val="0041114E"/>
    <w:rsid w:val="00411791"/>
    <w:rsid w:val="004118D6"/>
    <w:rsid w:val="00412C22"/>
    <w:rsid w:val="00413400"/>
    <w:rsid w:val="004136A5"/>
    <w:rsid w:val="0041409F"/>
    <w:rsid w:val="00414269"/>
    <w:rsid w:val="004148FB"/>
    <w:rsid w:val="00416E2E"/>
    <w:rsid w:val="004179F7"/>
    <w:rsid w:val="0042057C"/>
    <w:rsid w:val="00420B72"/>
    <w:rsid w:val="00420EB7"/>
    <w:rsid w:val="00422748"/>
    <w:rsid w:val="004227B5"/>
    <w:rsid w:val="00425892"/>
    <w:rsid w:val="004278B5"/>
    <w:rsid w:val="004300F4"/>
    <w:rsid w:val="00430A45"/>
    <w:rsid w:val="004314CE"/>
    <w:rsid w:val="004330EF"/>
    <w:rsid w:val="004346AD"/>
    <w:rsid w:val="004356EB"/>
    <w:rsid w:val="00435B79"/>
    <w:rsid w:val="00435FAE"/>
    <w:rsid w:val="0043602D"/>
    <w:rsid w:val="0043675F"/>
    <w:rsid w:val="00436804"/>
    <w:rsid w:val="00436B92"/>
    <w:rsid w:val="00437216"/>
    <w:rsid w:val="00440AA8"/>
    <w:rsid w:val="00441CE0"/>
    <w:rsid w:val="00441D72"/>
    <w:rsid w:val="00444244"/>
    <w:rsid w:val="00447103"/>
    <w:rsid w:val="0044762D"/>
    <w:rsid w:val="00450B33"/>
    <w:rsid w:val="00450E12"/>
    <w:rsid w:val="00451BBE"/>
    <w:rsid w:val="00451CF6"/>
    <w:rsid w:val="0045245D"/>
    <w:rsid w:val="00452DCE"/>
    <w:rsid w:val="0045366D"/>
    <w:rsid w:val="00453E30"/>
    <w:rsid w:val="004540E6"/>
    <w:rsid w:val="004547B4"/>
    <w:rsid w:val="0045506B"/>
    <w:rsid w:val="00455497"/>
    <w:rsid w:val="004554E7"/>
    <w:rsid w:val="00456E5D"/>
    <w:rsid w:val="00457348"/>
    <w:rsid w:val="004601F1"/>
    <w:rsid w:val="004622AB"/>
    <w:rsid w:val="00462D8E"/>
    <w:rsid w:val="0046363A"/>
    <w:rsid w:val="00463820"/>
    <w:rsid w:val="00464E48"/>
    <w:rsid w:val="00466677"/>
    <w:rsid w:val="0046676C"/>
    <w:rsid w:val="00466E8E"/>
    <w:rsid w:val="00467CD4"/>
    <w:rsid w:val="00467CE1"/>
    <w:rsid w:val="00470A8F"/>
    <w:rsid w:val="004722EF"/>
    <w:rsid w:val="0047392E"/>
    <w:rsid w:val="00473CB2"/>
    <w:rsid w:val="00473FEF"/>
    <w:rsid w:val="00474FCD"/>
    <w:rsid w:val="0047664F"/>
    <w:rsid w:val="0047692F"/>
    <w:rsid w:val="00476FB1"/>
    <w:rsid w:val="00477927"/>
    <w:rsid w:val="00480F4A"/>
    <w:rsid w:val="00481CF1"/>
    <w:rsid w:val="004821F6"/>
    <w:rsid w:val="004832FC"/>
    <w:rsid w:val="0048347D"/>
    <w:rsid w:val="00483F9A"/>
    <w:rsid w:val="004852F8"/>
    <w:rsid w:val="004856AC"/>
    <w:rsid w:val="0048588A"/>
    <w:rsid w:val="00486E75"/>
    <w:rsid w:val="00487A1C"/>
    <w:rsid w:val="00487E35"/>
    <w:rsid w:val="004904DC"/>
    <w:rsid w:val="00490EDD"/>
    <w:rsid w:val="00491A2E"/>
    <w:rsid w:val="00492148"/>
    <w:rsid w:val="004933CE"/>
    <w:rsid w:val="00494323"/>
    <w:rsid w:val="004957AB"/>
    <w:rsid w:val="00495E30"/>
    <w:rsid w:val="004964A6"/>
    <w:rsid w:val="00496B4A"/>
    <w:rsid w:val="00496E4C"/>
    <w:rsid w:val="0049759D"/>
    <w:rsid w:val="00497F73"/>
    <w:rsid w:val="004A2642"/>
    <w:rsid w:val="004A2673"/>
    <w:rsid w:val="004A31D9"/>
    <w:rsid w:val="004A3992"/>
    <w:rsid w:val="004A4005"/>
    <w:rsid w:val="004A42AE"/>
    <w:rsid w:val="004A5317"/>
    <w:rsid w:val="004A61CE"/>
    <w:rsid w:val="004B0D41"/>
    <w:rsid w:val="004B1A91"/>
    <w:rsid w:val="004B29CD"/>
    <w:rsid w:val="004B3531"/>
    <w:rsid w:val="004B38F1"/>
    <w:rsid w:val="004B3D5C"/>
    <w:rsid w:val="004B4C7A"/>
    <w:rsid w:val="004B5CD5"/>
    <w:rsid w:val="004B6114"/>
    <w:rsid w:val="004B6AA4"/>
    <w:rsid w:val="004B6DD0"/>
    <w:rsid w:val="004B7549"/>
    <w:rsid w:val="004B7A61"/>
    <w:rsid w:val="004C0466"/>
    <w:rsid w:val="004C18F2"/>
    <w:rsid w:val="004C1D00"/>
    <w:rsid w:val="004C28C6"/>
    <w:rsid w:val="004C41B3"/>
    <w:rsid w:val="004C4809"/>
    <w:rsid w:val="004C4C4C"/>
    <w:rsid w:val="004C4F5F"/>
    <w:rsid w:val="004C508E"/>
    <w:rsid w:val="004C7563"/>
    <w:rsid w:val="004D01B4"/>
    <w:rsid w:val="004D070E"/>
    <w:rsid w:val="004D1D5A"/>
    <w:rsid w:val="004D2AC9"/>
    <w:rsid w:val="004D2AE8"/>
    <w:rsid w:val="004D2AEC"/>
    <w:rsid w:val="004D2C13"/>
    <w:rsid w:val="004D2EB1"/>
    <w:rsid w:val="004D3AED"/>
    <w:rsid w:val="004D4161"/>
    <w:rsid w:val="004D439C"/>
    <w:rsid w:val="004D5A74"/>
    <w:rsid w:val="004D5CF1"/>
    <w:rsid w:val="004D5DC8"/>
    <w:rsid w:val="004D643F"/>
    <w:rsid w:val="004D69D2"/>
    <w:rsid w:val="004D6C19"/>
    <w:rsid w:val="004E058B"/>
    <w:rsid w:val="004E0672"/>
    <w:rsid w:val="004E0C4C"/>
    <w:rsid w:val="004E1362"/>
    <w:rsid w:val="004E2448"/>
    <w:rsid w:val="004E25DE"/>
    <w:rsid w:val="004E2A9A"/>
    <w:rsid w:val="004E2DD3"/>
    <w:rsid w:val="004E2FEA"/>
    <w:rsid w:val="004E305E"/>
    <w:rsid w:val="004E42D2"/>
    <w:rsid w:val="004E67D3"/>
    <w:rsid w:val="004E6C55"/>
    <w:rsid w:val="004E6EC6"/>
    <w:rsid w:val="004E7510"/>
    <w:rsid w:val="004F06FA"/>
    <w:rsid w:val="004F1A3D"/>
    <w:rsid w:val="004F1B5E"/>
    <w:rsid w:val="004F38AE"/>
    <w:rsid w:val="004F3C7C"/>
    <w:rsid w:val="004F3E1C"/>
    <w:rsid w:val="004F5FE3"/>
    <w:rsid w:val="004F6280"/>
    <w:rsid w:val="004F697C"/>
    <w:rsid w:val="004F6CED"/>
    <w:rsid w:val="004F79DA"/>
    <w:rsid w:val="00500CF3"/>
    <w:rsid w:val="005016A8"/>
    <w:rsid w:val="005017F2"/>
    <w:rsid w:val="00501923"/>
    <w:rsid w:val="00501B07"/>
    <w:rsid w:val="00501EA8"/>
    <w:rsid w:val="00502231"/>
    <w:rsid w:val="005030CF"/>
    <w:rsid w:val="00503848"/>
    <w:rsid w:val="00503D14"/>
    <w:rsid w:val="00504B55"/>
    <w:rsid w:val="0050614A"/>
    <w:rsid w:val="00507E2A"/>
    <w:rsid w:val="005114DC"/>
    <w:rsid w:val="00511E7A"/>
    <w:rsid w:val="005135D9"/>
    <w:rsid w:val="00513A71"/>
    <w:rsid w:val="00514137"/>
    <w:rsid w:val="0051434E"/>
    <w:rsid w:val="00514412"/>
    <w:rsid w:val="005159B0"/>
    <w:rsid w:val="00520C85"/>
    <w:rsid w:val="00520DF5"/>
    <w:rsid w:val="005214A7"/>
    <w:rsid w:val="005218A9"/>
    <w:rsid w:val="00522389"/>
    <w:rsid w:val="00522580"/>
    <w:rsid w:val="00523C28"/>
    <w:rsid w:val="0052402F"/>
    <w:rsid w:val="0052474E"/>
    <w:rsid w:val="005265EB"/>
    <w:rsid w:val="00526952"/>
    <w:rsid w:val="00526BBC"/>
    <w:rsid w:val="005275F0"/>
    <w:rsid w:val="00527EF8"/>
    <w:rsid w:val="00530302"/>
    <w:rsid w:val="005309F0"/>
    <w:rsid w:val="00530D24"/>
    <w:rsid w:val="0053194D"/>
    <w:rsid w:val="00531A66"/>
    <w:rsid w:val="0053349A"/>
    <w:rsid w:val="005334A5"/>
    <w:rsid w:val="00533708"/>
    <w:rsid w:val="005350A0"/>
    <w:rsid w:val="005364C5"/>
    <w:rsid w:val="00536900"/>
    <w:rsid w:val="00536D4D"/>
    <w:rsid w:val="00537472"/>
    <w:rsid w:val="00541A40"/>
    <w:rsid w:val="00541A89"/>
    <w:rsid w:val="00541EFC"/>
    <w:rsid w:val="00542E32"/>
    <w:rsid w:val="00543032"/>
    <w:rsid w:val="005430E4"/>
    <w:rsid w:val="00543953"/>
    <w:rsid w:val="00543A76"/>
    <w:rsid w:val="00543FCF"/>
    <w:rsid w:val="00543FDE"/>
    <w:rsid w:val="00545210"/>
    <w:rsid w:val="0054529F"/>
    <w:rsid w:val="00545A3D"/>
    <w:rsid w:val="005470FA"/>
    <w:rsid w:val="005476F7"/>
    <w:rsid w:val="00547873"/>
    <w:rsid w:val="00547EE6"/>
    <w:rsid w:val="0055520C"/>
    <w:rsid w:val="0055569E"/>
    <w:rsid w:val="0055595D"/>
    <w:rsid w:val="00556A35"/>
    <w:rsid w:val="00556BB2"/>
    <w:rsid w:val="00556DB2"/>
    <w:rsid w:val="005575E6"/>
    <w:rsid w:val="005578B6"/>
    <w:rsid w:val="00557A84"/>
    <w:rsid w:val="005607FC"/>
    <w:rsid w:val="0056134A"/>
    <w:rsid w:val="00562E3E"/>
    <w:rsid w:val="00563999"/>
    <w:rsid w:val="00563F9C"/>
    <w:rsid w:val="005673AC"/>
    <w:rsid w:val="00567BE3"/>
    <w:rsid w:val="00567FE0"/>
    <w:rsid w:val="005706B5"/>
    <w:rsid w:val="005708BF"/>
    <w:rsid w:val="00571B40"/>
    <w:rsid w:val="005735EC"/>
    <w:rsid w:val="00573C39"/>
    <w:rsid w:val="0057473B"/>
    <w:rsid w:val="0057476C"/>
    <w:rsid w:val="00574F30"/>
    <w:rsid w:val="0057502B"/>
    <w:rsid w:val="005750C8"/>
    <w:rsid w:val="0057544E"/>
    <w:rsid w:val="00575825"/>
    <w:rsid w:val="005762BA"/>
    <w:rsid w:val="00576AF9"/>
    <w:rsid w:val="00577A5F"/>
    <w:rsid w:val="00577A8B"/>
    <w:rsid w:val="00577CDF"/>
    <w:rsid w:val="00581446"/>
    <w:rsid w:val="00581962"/>
    <w:rsid w:val="00581F0A"/>
    <w:rsid w:val="005827D9"/>
    <w:rsid w:val="005836D7"/>
    <w:rsid w:val="00585235"/>
    <w:rsid w:val="0058580C"/>
    <w:rsid w:val="00585E01"/>
    <w:rsid w:val="005861FA"/>
    <w:rsid w:val="005862EF"/>
    <w:rsid w:val="00586D12"/>
    <w:rsid w:val="005914FA"/>
    <w:rsid w:val="00592AE0"/>
    <w:rsid w:val="00592EA9"/>
    <w:rsid w:val="005930F0"/>
    <w:rsid w:val="0059332E"/>
    <w:rsid w:val="00594091"/>
    <w:rsid w:val="00596A92"/>
    <w:rsid w:val="00596DF6"/>
    <w:rsid w:val="005973B8"/>
    <w:rsid w:val="00597B55"/>
    <w:rsid w:val="005A0AAD"/>
    <w:rsid w:val="005A16AC"/>
    <w:rsid w:val="005A1A80"/>
    <w:rsid w:val="005A1C8D"/>
    <w:rsid w:val="005A1E6F"/>
    <w:rsid w:val="005A26CE"/>
    <w:rsid w:val="005A2DD2"/>
    <w:rsid w:val="005A348F"/>
    <w:rsid w:val="005A4094"/>
    <w:rsid w:val="005A4143"/>
    <w:rsid w:val="005A53D7"/>
    <w:rsid w:val="005A751D"/>
    <w:rsid w:val="005B0949"/>
    <w:rsid w:val="005B1188"/>
    <w:rsid w:val="005B11F5"/>
    <w:rsid w:val="005B2518"/>
    <w:rsid w:val="005B2BFD"/>
    <w:rsid w:val="005B30B2"/>
    <w:rsid w:val="005B310A"/>
    <w:rsid w:val="005B3DDC"/>
    <w:rsid w:val="005B5054"/>
    <w:rsid w:val="005B51D7"/>
    <w:rsid w:val="005B5970"/>
    <w:rsid w:val="005B6D8C"/>
    <w:rsid w:val="005B6F61"/>
    <w:rsid w:val="005B755C"/>
    <w:rsid w:val="005B7DC2"/>
    <w:rsid w:val="005B7E6C"/>
    <w:rsid w:val="005C3D91"/>
    <w:rsid w:val="005C3EE3"/>
    <w:rsid w:val="005C4B55"/>
    <w:rsid w:val="005C4E64"/>
    <w:rsid w:val="005C5E51"/>
    <w:rsid w:val="005C7675"/>
    <w:rsid w:val="005C7891"/>
    <w:rsid w:val="005C7FAB"/>
    <w:rsid w:val="005D203C"/>
    <w:rsid w:val="005D2A15"/>
    <w:rsid w:val="005D2DB6"/>
    <w:rsid w:val="005D3DE3"/>
    <w:rsid w:val="005D4160"/>
    <w:rsid w:val="005D419D"/>
    <w:rsid w:val="005D499C"/>
    <w:rsid w:val="005D4B94"/>
    <w:rsid w:val="005D4C6C"/>
    <w:rsid w:val="005D6335"/>
    <w:rsid w:val="005D6376"/>
    <w:rsid w:val="005D687E"/>
    <w:rsid w:val="005D7677"/>
    <w:rsid w:val="005E004F"/>
    <w:rsid w:val="005E0257"/>
    <w:rsid w:val="005E08C3"/>
    <w:rsid w:val="005E0FFF"/>
    <w:rsid w:val="005E13FF"/>
    <w:rsid w:val="005E2BA8"/>
    <w:rsid w:val="005E2DD2"/>
    <w:rsid w:val="005E4B56"/>
    <w:rsid w:val="005E5310"/>
    <w:rsid w:val="005E68AF"/>
    <w:rsid w:val="005E68B8"/>
    <w:rsid w:val="005F04F7"/>
    <w:rsid w:val="005F0890"/>
    <w:rsid w:val="005F10B1"/>
    <w:rsid w:val="005F264F"/>
    <w:rsid w:val="005F26D0"/>
    <w:rsid w:val="005F2A85"/>
    <w:rsid w:val="005F3B00"/>
    <w:rsid w:val="005F5536"/>
    <w:rsid w:val="0060106F"/>
    <w:rsid w:val="0060110C"/>
    <w:rsid w:val="006014A4"/>
    <w:rsid w:val="00602B14"/>
    <w:rsid w:val="00602B73"/>
    <w:rsid w:val="00602CCA"/>
    <w:rsid w:val="006040DD"/>
    <w:rsid w:val="006056A2"/>
    <w:rsid w:val="00606353"/>
    <w:rsid w:val="006072A9"/>
    <w:rsid w:val="00607446"/>
    <w:rsid w:val="0060748C"/>
    <w:rsid w:val="00607A81"/>
    <w:rsid w:val="00610BE8"/>
    <w:rsid w:val="00610C3F"/>
    <w:rsid w:val="00610C75"/>
    <w:rsid w:val="00610DB8"/>
    <w:rsid w:val="00610FCA"/>
    <w:rsid w:val="00611083"/>
    <w:rsid w:val="006120E1"/>
    <w:rsid w:val="006137CA"/>
    <w:rsid w:val="00613D31"/>
    <w:rsid w:val="00614715"/>
    <w:rsid w:val="00614764"/>
    <w:rsid w:val="00616A0F"/>
    <w:rsid w:val="00616E09"/>
    <w:rsid w:val="006174FF"/>
    <w:rsid w:val="00617531"/>
    <w:rsid w:val="0061787C"/>
    <w:rsid w:val="006202A7"/>
    <w:rsid w:val="00620B4A"/>
    <w:rsid w:val="0062120F"/>
    <w:rsid w:val="00621B0C"/>
    <w:rsid w:val="00621FE8"/>
    <w:rsid w:val="00622AD7"/>
    <w:rsid w:val="00623396"/>
    <w:rsid w:val="00623BCB"/>
    <w:rsid w:val="00623F7C"/>
    <w:rsid w:val="0062412E"/>
    <w:rsid w:val="006241A4"/>
    <w:rsid w:val="0062471B"/>
    <w:rsid w:val="00624F47"/>
    <w:rsid w:val="00625733"/>
    <w:rsid w:val="006259EC"/>
    <w:rsid w:val="00627321"/>
    <w:rsid w:val="00631584"/>
    <w:rsid w:val="00631B2F"/>
    <w:rsid w:val="006320F1"/>
    <w:rsid w:val="00632A2C"/>
    <w:rsid w:val="00633087"/>
    <w:rsid w:val="0063351F"/>
    <w:rsid w:val="00633AEA"/>
    <w:rsid w:val="00633DDF"/>
    <w:rsid w:val="00634469"/>
    <w:rsid w:val="00634DF4"/>
    <w:rsid w:val="00636190"/>
    <w:rsid w:val="00636666"/>
    <w:rsid w:val="0064022C"/>
    <w:rsid w:val="00640FAB"/>
    <w:rsid w:val="00641667"/>
    <w:rsid w:val="00641F46"/>
    <w:rsid w:val="006420EA"/>
    <w:rsid w:val="006421F6"/>
    <w:rsid w:val="006440D2"/>
    <w:rsid w:val="006444F3"/>
    <w:rsid w:val="00644871"/>
    <w:rsid w:val="00645083"/>
    <w:rsid w:val="00645799"/>
    <w:rsid w:val="006468D2"/>
    <w:rsid w:val="00646D1D"/>
    <w:rsid w:val="00646DF0"/>
    <w:rsid w:val="00651044"/>
    <w:rsid w:val="00651612"/>
    <w:rsid w:val="00651966"/>
    <w:rsid w:val="006521BE"/>
    <w:rsid w:val="0065265D"/>
    <w:rsid w:val="00652A23"/>
    <w:rsid w:val="00652FDB"/>
    <w:rsid w:val="006534FA"/>
    <w:rsid w:val="00653A28"/>
    <w:rsid w:val="00654211"/>
    <w:rsid w:val="00655365"/>
    <w:rsid w:val="00655798"/>
    <w:rsid w:val="00656D35"/>
    <w:rsid w:val="00656DFB"/>
    <w:rsid w:val="00657022"/>
    <w:rsid w:val="006600C1"/>
    <w:rsid w:val="00660CCA"/>
    <w:rsid w:val="006611CD"/>
    <w:rsid w:val="00661235"/>
    <w:rsid w:val="00661CC5"/>
    <w:rsid w:val="00662E2B"/>
    <w:rsid w:val="0066401D"/>
    <w:rsid w:val="006646A8"/>
    <w:rsid w:val="00664BF3"/>
    <w:rsid w:val="0066523E"/>
    <w:rsid w:val="00665B0E"/>
    <w:rsid w:val="00667B86"/>
    <w:rsid w:val="00671DEA"/>
    <w:rsid w:val="00671FAB"/>
    <w:rsid w:val="00671FAC"/>
    <w:rsid w:val="006721BE"/>
    <w:rsid w:val="00672951"/>
    <w:rsid w:val="00672F8A"/>
    <w:rsid w:val="00673B1E"/>
    <w:rsid w:val="00674852"/>
    <w:rsid w:val="00674A4C"/>
    <w:rsid w:val="00674C9B"/>
    <w:rsid w:val="006765F5"/>
    <w:rsid w:val="00676C2A"/>
    <w:rsid w:val="00676DA6"/>
    <w:rsid w:val="00677ACE"/>
    <w:rsid w:val="00680302"/>
    <w:rsid w:val="00680585"/>
    <w:rsid w:val="0068068E"/>
    <w:rsid w:val="00680B76"/>
    <w:rsid w:val="00681061"/>
    <w:rsid w:val="00681FE6"/>
    <w:rsid w:val="00682243"/>
    <w:rsid w:val="00682DCB"/>
    <w:rsid w:val="006834FC"/>
    <w:rsid w:val="00683550"/>
    <w:rsid w:val="00683953"/>
    <w:rsid w:val="00683B23"/>
    <w:rsid w:val="0068422F"/>
    <w:rsid w:val="00686077"/>
    <w:rsid w:val="00686429"/>
    <w:rsid w:val="00687090"/>
    <w:rsid w:val="00690639"/>
    <w:rsid w:val="00690A1D"/>
    <w:rsid w:val="00691C48"/>
    <w:rsid w:val="00691CA6"/>
    <w:rsid w:val="00692ADF"/>
    <w:rsid w:val="0069329B"/>
    <w:rsid w:val="00694E21"/>
    <w:rsid w:val="0069554C"/>
    <w:rsid w:val="00695D19"/>
    <w:rsid w:val="006966A5"/>
    <w:rsid w:val="00697B74"/>
    <w:rsid w:val="00697D2C"/>
    <w:rsid w:val="00697E86"/>
    <w:rsid w:val="006A057C"/>
    <w:rsid w:val="006A0DF0"/>
    <w:rsid w:val="006A144A"/>
    <w:rsid w:val="006A1C14"/>
    <w:rsid w:val="006A22A1"/>
    <w:rsid w:val="006A25D7"/>
    <w:rsid w:val="006A39FD"/>
    <w:rsid w:val="006A458E"/>
    <w:rsid w:val="006A56C0"/>
    <w:rsid w:val="006A7AB4"/>
    <w:rsid w:val="006B3EBE"/>
    <w:rsid w:val="006B412A"/>
    <w:rsid w:val="006B44FD"/>
    <w:rsid w:val="006B4569"/>
    <w:rsid w:val="006B58EE"/>
    <w:rsid w:val="006B5E98"/>
    <w:rsid w:val="006B60C5"/>
    <w:rsid w:val="006B6A79"/>
    <w:rsid w:val="006B738D"/>
    <w:rsid w:val="006C13F8"/>
    <w:rsid w:val="006C1E0B"/>
    <w:rsid w:val="006C425F"/>
    <w:rsid w:val="006C4329"/>
    <w:rsid w:val="006C559F"/>
    <w:rsid w:val="006C65AA"/>
    <w:rsid w:val="006C756C"/>
    <w:rsid w:val="006D0B05"/>
    <w:rsid w:val="006D12A6"/>
    <w:rsid w:val="006D1C8D"/>
    <w:rsid w:val="006D46A5"/>
    <w:rsid w:val="006D4C2C"/>
    <w:rsid w:val="006D607A"/>
    <w:rsid w:val="006D622A"/>
    <w:rsid w:val="006E0824"/>
    <w:rsid w:val="006E0BC5"/>
    <w:rsid w:val="006E17E3"/>
    <w:rsid w:val="006E2D78"/>
    <w:rsid w:val="006E2DF2"/>
    <w:rsid w:val="006E2F9F"/>
    <w:rsid w:val="006E36EE"/>
    <w:rsid w:val="006E44FC"/>
    <w:rsid w:val="006E5C39"/>
    <w:rsid w:val="006E65E7"/>
    <w:rsid w:val="006E6D31"/>
    <w:rsid w:val="006E70B8"/>
    <w:rsid w:val="006F1B27"/>
    <w:rsid w:val="006F206B"/>
    <w:rsid w:val="006F23AF"/>
    <w:rsid w:val="006F2A6C"/>
    <w:rsid w:val="006F3081"/>
    <w:rsid w:val="006F30BD"/>
    <w:rsid w:val="006F4046"/>
    <w:rsid w:val="006F58F0"/>
    <w:rsid w:val="006F5FC7"/>
    <w:rsid w:val="006F6B63"/>
    <w:rsid w:val="00700A9D"/>
    <w:rsid w:val="00701255"/>
    <w:rsid w:val="007018B5"/>
    <w:rsid w:val="007029D0"/>
    <w:rsid w:val="0070345E"/>
    <w:rsid w:val="0070376F"/>
    <w:rsid w:val="007042AA"/>
    <w:rsid w:val="007043C1"/>
    <w:rsid w:val="00704851"/>
    <w:rsid w:val="00704AB8"/>
    <w:rsid w:val="00704E84"/>
    <w:rsid w:val="00705017"/>
    <w:rsid w:val="0070636C"/>
    <w:rsid w:val="00707EC2"/>
    <w:rsid w:val="00707F57"/>
    <w:rsid w:val="00710CE3"/>
    <w:rsid w:val="007117AB"/>
    <w:rsid w:val="00711AA7"/>
    <w:rsid w:val="00712655"/>
    <w:rsid w:val="00713707"/>
    <w:rsid w:val="00713B28"/>
    <w:rsid w:val="00713BF7"/>
    <w:rsid w:val="00714C88"/>
    <w:rsid w:val="007153FB"/>
    <w:rsid w:val="00715DDD"/>
    <w:rsid w:val="00715EF5"/>
    <w:rsid w:val="007163A7"/>
    <w:rsid w:val="00716916"/>
    <w:rsid w:val="00716F24"/>
    <w:rsid w:val="007210F4"/>
    <w:rsid w:val="0072122A"/>
    <w:rsid w:val="00722684"/>
    <w:rsid w:val="00723A5F"/>
    <w:rsid w:val="00724CEC"/>
    <w:rsid w:val="007255B0"/>
    <w:rsid w:val="007258E1"/>
    <w:rsid w:val="00725F76"/>
    <w:rsid w:val="0072774E"/>
    <w:rsid w:val="00727A1A"/>
    <w:rsid w:val="00730745"/>
    <w:rsid w:val="0073084B"/>
    <w:rsid w:val="007308D9"/>
    <w:rsid w:val="007312CA"/>
    <w:rsid w:val="007317BB"/>
    <w:rsid w:val="00731863"/>
    <w:rsid w:val="00731ADC"/>
    <w:rsid w:val="007324EE"/>
    <w:rsid w:val="00733628"/>
    <w:rsid w:val="00733ADE"/>
    <w:rsid w:val="00733BDB"/>
    <w:rsid w:val="00733C70"/>
    <w:rsid w:val="00734045"/>
    <w:rsid w:val="0073451C"/>
    <w:rsid w:val="00734644"/>
    <w:rsid w:val="0073530A"/>
    <w:rsid w:val="007369BD"/>
    <w:rsid w:val="00737162"/>
    <w:rsid w:val="0073745C"/>
    <w:rsid w:val="0073755E"/>
    <w:rsid w:val="00737821"/>
    <w:rsid w:val="00737A68"/>
    <w:rsid w:val="00737D63"/>
    <w:rsid w:val="00737E11"/>
    <w:rsid w:val="00737EF0"/>
    <w:rsid w:val="00742A75"/>
    <w:rsid w:val="00742D5E"/>
    <w:rsid w:val="0074365E"/>
    <w:rsid w:val="007437C7"/>
    <w:rsid w:val="0074627D"/>
    <w:rsid w:val="0074648A"/>
    <w:rsid w:val="007476D8"/>
    <w:rsid w:val="007479E1"/>
    <w:rsid w:val="00750165"/>
    <w:rsid w:val="007502F7"/>
    <w:rsid w:val="00750557"/>
    <w:rsid w:val="00750AA8"/>
    <w:rsid w:val="00750C34"/>
    <w:rsid w:val="007511FB"/>
    <w:rsid w:val="007513EB"/>
    <w:rsid w:val="00752B9C"/>
    <w:rsid w:val="00752E88"/>
    <w:rsid w:val="00753325"/>
    <w:rsid w:val="0075561F"/>
    <w:rsid w:val="0075691C"/>
    <w:rsid w:val="00756B29"/>
    <w:rsid w:val="00756D67"/>
    <w:rsid w:val="00756FCA"/>
    <w:rsid w:val="00757266"/>
    <w:rsid w:val="007576ED"/>
    <w:rsid w:val="007578B3"/>
    <w:rsid w:val="007605E5"/>
    <w:rsid w:val="00760AD1"/>
    <w:rsid w:val="00762127"/>
    <w:rsid w:val="00762529"/>
    <w:rsid w:val="007638B2"/>
    <w:rsid w:val="00763F89"/>
    <w:rsid w:val="007656BA"/>
    <w:rsid w:val="00765F00"/>
    <w:rsid w:val="0076735B"/>
    <w:rsid w:val="007673B1"/>
    <w:rsid w:val="00767719"/>
    <w:rsid w:val="007703DE"/>
    <w:rsid w:val="00770BF7"/>
    <w:rsid w:val="00771F53"/>
    <w:rsid w:val="00772498"/>
    <w:rsid w:val="00773D33"/>
    <w:rsid w:val="00774DDB"/>
    <w:rsid w:val="007750B2"/>
    <w:rsid w:val="00775422"/>
    <w:rsid w:val="00775D62"/>
    <w:rsid w:val="00777910"/>
    <w:rsid w:val="00777E34"/>
    <w:rsid w:val="0078102A"/>
    <w:rsid w:val="00781B39"/>
    <w:rsid w:val="00781E6F"/>
    <w:rsid w:val="0078266A"/>
    <w:rsid w:val="0078422C"/>
    <w:rsid w:val="007842D6"/>
    <w:rsid w:val="00785ECF"/>
    <w:rsid w:val="0078715B"/>
    <w:rsid w:val="00787543"/>
    <w:rsid w:val="00787639"/>
    <w:rsid w:val="00790918"/>
    <w:rsid w:val="00790CE5"/>
    <w:rsid w:val="00791522"/>
    <w:rsid w:val="00791CC2"/>
    <w:rsid w:val="00792F48"/>
    <w:rsid w:val="007946B0"/>
    <w:rsid w:val="00796312"/>
    <w:rsid w:val="00796FEE"/>
    <w:rsid w:val="0079787D"/>
    <w:rsid w:val="007A0830"/>
    <w:rsid w:val="007A0C9B"/>
    <w:rsid w:val="007A131C"/>
    <w:rsid w:val="007A1649"/>
    <w:rsid w:val="007A2E34"/>
    <w:rsid w:val="007A3579"/>
    <w:rsid w:val="007A40F2"/>
    <w:rsid w:val="007A4B89"/>
    <w:rsid w:val="007A656D"/>
    <w:rsid w:val="007A7C97"/>
    <w:rsid w:val="007B0A2A"/>
    <w:rsid w:val="007B1662"/>
    <w:rsid w:val="007B1E9D"/>
    <w:rsid w:val="007B304F"/>
    <w:rsid w:val="007B4B5B"/>
    <w:rsid w:val="007B570C"/>
    <w:rsid w:val="007B5F15"/>
    <w:rsid w:val="007B656E"/>
    <w:rsid w:val="007C00F8"/>
    <w:rsid w:val="007C0C8B"/>
    <w:rsid w:val="007C127D"/>
    <w:rsid w:val="007C16D6"/>
    <w:rsid w:val="007C1B32"/>
    <w:rsid w:val="007C1E3E"/>
    <w:rsid w:val="007C27CE"/>
    <w:rsid w:val="007C38C4"/>
    <w:rsid w:val="007C3C14"/>
    <w:rsid w:val="007C4D8D"/>
    <w:rsid w:val="007C58EA"/>
    <w:rsid w:val="007D020A"/>
    <w:rsid w:val="007D0F25"/>
    <w:rsid w:val="007D1776"/>
    <w:rsid w:val="007D1AD5"/>
    <w:rsid w:val="007D1DFD"/>
    <w:rsid w:val="007D29ED"/>
    <w:rsid w:val="007D2A02"/>
    <w:rsid w:val="007D2A46"/>
    <w:rsid w:val="007D3513"/>
    <w:rsid w:val="007D370D"/>
    <w:rsid w:val="007D410C"/>
    <w:rsid w:val="007D48A0"/>
    <w:rsid w:val="007D64F6"/>
    <w:rsid w:val="007D6599"/>
    <w:rsid w:val="007D6A47"/>
    <w:rsid w:val="007D6C31"/>
    <w:rsid w:val="007E021F"/>
    <w:rsid w:val="007E1945"/>
    <w:rsid w:val="007E2B96"/>
    <w:rsid w:val="007E2F3F"/>
    <w:rsid w:val="007E30DF"/>
    <w:rsid w:val="007E31D3"/>
    <w:rsid w:val="007E3428"/>
    <w:rsid w:val="007E3B98"/>
    <w:rsid w:val="007E4F2E"/>
    <w:rsid w:val="007E505B"/>
    <w:rsid w:val="007E59F2"/>
    <w:rsid w:val="007E5E20"/>
    <w:rsid w:val="007E60ED"/>
    <w:rsid w:val="007E6778"/>
    <w:rsid w:val="007E738E"/>
    <w:rsid w:val="007E7617"/>
    <w:rsid w:val="007E79C1"/>
    <w:rsid w:val="007F0208"/>
    <w:rsid w:val="007F1CDC"/>
    <w:rsid w:val="007F2A21"/>
    <w:rsid w:val="007F2B87"/>
    <w:rsid w:val="007F2D2B"/>
    <w:rsid w:val="007F2ED8"/>
    <w:rsid w:val="007F345C"/>
    <w:rsid w:val="007F349E"/>
    <w:rsid w:val="007F5A96"/>
    <w:rsid w:val="007F5AEC"/>
    <w:rsid w:val="007F62E8"/>
    <w:rsid w:val="007F6792"/>
    <w:rsid w:val="007F72E4"/>
    <w:rsid w:val="007F732F"/>
    <w:rsid w:val="007F79DF"/>
    <w:rsid w:val="007F7AA3"/>
    <w:rsid w:val="007F7B80"/>
    <w:rsid w:val="007F7C13"/>
    <w:rsid w:val="00801245"/>
    <w:rsid w:val="00801707"/>
    <w:rsid w:val="008019B8"/>
    <w:rsid w:val="00802005"/>
    <w:rsid w:val="00802CB6"/>
    <w:rsid w:val="00803565"/>
    <w:rsid w:val="00803612"/>
    <w:rsid w:val="0080464E"/>
    <w:rsid w:val="008054F9"/>
    <w:rsid w:val="0080614B"/>
    <w:rsid w:val="00806486"/>
    <w:rsid w:val="00806744"/>
    <w:rsid w:val="00806D41"/>
    <w:rsid w:val="00807F84"/>
    <w:rsid w:val="00810E74"/>
    <w:rsid w:val="00811280"/>
    <w:rsid w:val="00811B8B"/>
    <w:rsid w:val="00811EA4"/>
    <w:rsid w:val="0081257B"/>
    <w:rsid w:val="00814B59"/>
    <w:rsid w:val="00814FBD"/>
    <w:rsid w:val="0081556A"/>
    <w:rsid w:val="008170F5"/>
    <w:rsid w:val="00817623"/>
    <w:rsid w:val="008178E2"/>
    <w:rsid w:val="0082028F"/>
    <w:rsid w:val="0082083A"/>
    <w:rsid w:val="00820D56"/>
    <w:rsid w:val="00821E3F"/>
    <w:rsid w:val="008222C3"/>
    <w:rsid w:val="008226AF"/>
    <w:rsid w:val="00822F58"/>
    <w:rsid w:val="00823835"/>
    <w:rsid w:val="008251CB"/>
    <w:rsid w:val="00825757"/>
    <w:rsid w:val="00825BE7"/>
    <w:rsid w:val="00826AC1"/>
    <w:rsid w:val="00830E06"/>
    <w:rsid w:val="00832F4E"/>
    <w:rsid w:val="008330FA"/>
    <w:rsid w:val="008354A3"/>
    <w:rsid w:val="00835641"/>
    <w:rsid w:val="0084058A"/>
    <w:rsid w:val="00840AAB"/>
    <w:rsid w:val="00840E8D"/>
    <w:rsid w:val="00841378"/>
    <w:rsid w:val="00841556"/>
    <w:rsid w:val="00842368"/>
    <w:rsid w:val="00842A43"/>
    <w:rsid w:val="00842F58"/>
    <w:rsid w:val="00843274"/>
    <w:rsid w:val="008435D9"/>
    <w:rsid w:val="0084363F"/>
    <w:rsid w:val="00843817"/>
    <w:rsid w:val="0084475E"/>
    <w:rsid w:val="00844B14"/>
    <w:rsid w:val="0084655B"/>
    <w:rsid w:val="00846A8B"/>
    <w:rsid w:val="00846BB0"/>
    <w:rsid w:val="00847227"/>
    <w:rsid w:val="0084765E"/>
    <w:rsid w:val="00850B14"/>
    <w:rsid w:val="008510F3"/>
    <w:rsid w:val="00851101"/>
    <w:rsid w:val="00851383"/>
    <w:rsid w:val="00851563"/>
    <w:rsid w:val="00851688"/>
    <w:rsid w:val="00851747"/>
    <w:rsid w:val="00851896"/>
    <w:rsid w:val="00851DB9"/>
    <w:rsid w:val="00851F82"/>
    <w:rsid w:val="008522C4"/>
    <w:rsid w:val="00852909"/>
    <w:rsid w:val="00852C97"/>
    <w:rsid w:val="00852EDF"/>
    <w:rsid w:val="008538AA"/>
    <w:rsid w:val="00853E0C"/>
    <w:rsid w:val="008544C1"/>
    <w:rsid w:val="00854769"/>
    <w:rsid w:val="00854F65"/>
    <w:rsid w:val="008558AA"/>
    <w:rsid w:val="00856EDA"/>
    <w:rsid w:val="0086134D"/>
    <w:rsid w:val="008619CD"/>
    <w:rsid w:val="00861AD4"/>
    <w:rsid w:val="00861D9E"/>
    <w:rsid w:val="008630C5"/>
    <w:rsid w:val="00864F67"/>
    <w:rsid w:val="00865C51"/>
    <w:rsid w:val="008666A8"/>
    <w:rsid w:val="00866CFB"/>
    <w:rsid w:val="00866DFC"/>
    <w:rsid w:val="0086796C"/>
    <w:rsid w:val="0087039F"/>
    <w:rsid w:val="00870E89"/>
    <w:rsid w:val="00870F0E"/>
    <w:rsid w:val="008711C0"/>
    <w:rsid w:val="00871C2D"/>
    <w:rsid w:val="008731B3"/>
    <w:rsid w:val="008734B0"/>
    <w:rsid w:val="0087375C"/>
    <w:rsid w:val="008738AA"/>
    <w:rsid w:val="008741FD"/>
    <w:rsid w:val="00874905"/>
    <w:rsid w:val="0087513D"/>
    <w:rsid w:val="0087575D"/>
    <w:rsid w:val="008763C5"/>
    <w:rsid w:val="00876F7C"/>
    <w:rsid w:val="0087789B"/>
    <w:rsid w:val="00877F78"/>
    <w:rsid w:val="008815FE"/>
    <w:rsid w:val="0088200C"/>
    <w:rsid w:val="0088289D"/>
    <w:rsid w:val="00882BB7"/>
    <w:rsid w:val="00883799"/>
    <w:rsid w:val="00883CD8"/>
    <w:rsid w:val="00883E98"/>
    <w:rsid w:val="00884136"/>
    <w:rsid w:val="008845C4"/>
    <w:rsid w:val="00884B45"/>
    <w:rsid w:val="00886487"/>
    <w:rsid w:val="008878DE"/>
    <w:rsid w:val="00887F79"/>
    <w:rsid w:val="00890300"/>
    <w:rsid w:val="00890764"/>
    <w:rsid w:val="00890871"/>
    <w:rsid w:val="00890E6E"/>
    <w:rsid w:val="0089106F"/>
    <w:rsid w:val="00892DBB"/>
    <w:rsid w:val="00892ED7"/>
    <w:rsid w:val="00892F85"/>
    <w:rsid w:val="008938AC"/>
    <w:rsid w:val="00894601"/>
    <w:rsid w:val="00894B1A"/>
    <w:rsid w:val="00894E9D"/>
    <w:rsid w:val="00895F3B"/>
    <w:rsid w:val="00896480"/>
    <w:rsid w:val="00896E8D"/>
    <w:rsid w:val="0089702D"/>
    <w:rsid w:val="00897757"/>
    <w:rsid w:val="008A08C6"/>
    <w:rsid w:val="008A0CDC"/>
    <w:rsid w:val="008A0D6B"/>
    <w:rsid w:val="008A11CE"/>
    <w:rsid w:val="008A1425"/>
    <w:rsid w:val="008A288E"/>
    <w:rsid w:val="008A2EED"/>
    <w:rsid w:val="008A34A6"/>
    <w:rsid w:val="008A3B32"/>
    <w:rsid w:val="008A4ADD"/>
    <w:rsid w:val="008A4BDD"/>
    <w:rsid w:val="008A4D88"/>
    <w:rsid w:val="008A5256"/>
    <w:rsid w:val="008A5BE2"/>
    <w:rsid w:val="008A61E9"/>
    <w:rsid w:val="008B01D2"/>
    <w:rsid w:val="008B0635"/>
    <w:rsid w:val="008B0E3E"/>
    <w:rsid w:val="008B17EE"/>
    <w:rsid w:val="008B2BEF"/>
    <w:rsid w:val="008B343B"/>
    <w:rsid w:val="008B34F2"/>
    <w:rsid w:val="008B4CFD"/>
    <w:rsid w:val="008B4D70"/>
    <w:rsid w:val="008B535B"/>
    <w:rsid w:val="008B5835"/>
    <w:rsid w:val="008B5960"/>
    <w:rsid w:val="008B6D57"/>
    <w:rsid w:val="008B7B9B"/>
    <w:rsid w:val="008C0438"/>
    <w:rsid w:val="008C07FF"/>
    <w:rsid w:val="008C09F3"/>
    <w:rsid w:val="008C2E4D"/>
    <w:rsid w:val="008C30F4"/>
    <w:rsid w:val="008C3341"/>
    <w:rsid w:val="008C354C"/>
    <w:rsid w:val="008C5037"/>
    <w:rsid w:val="008C6A06"/>
    <w:rsid w:val="008C7053"/>
    <w:rsid w:val="008C7F85"/>
    <w:rsid w:val="008D12F9"/>
    <w:rsid w:val="008D2C22"/>
    <w:rsid w:val="008D40F8"/>
    <w:rsid w:val="008D5BF6"/>
    <w:rsid w:val="008D5CE8"/>
    <w:rsid w:val="008D6F40"/>
    <w:rsid w:val="008D76B5"/>
    <w:rsid w:val="008E0285"/>
    <w:rsid w:val="008E0C47"/>
    <w:rsid w:val="008E1458"/>
    <w:rsid w:val="008E322E"/>
    <w:rsid w:val="008E6235"/>
    <w:rsid w:val="008E68BA"/>
    <w:rsid w:val="008E6969"/>
    <w:rsid w:val="008E72B4"/>
    <w:rsid w:val="008F110A"/>
    <w:rsid w:val="008F2081"/>
    <w:rsid w:val="008F2CC2"/>
    <w:rsid w:val="008F5A85"/>
    <w:rsid w:val="008F686B"/>
    <w:rsid w:val="008F787D"/>
    <w:rsid w:val="008F7FF9"/>
    <w:rsid w:val="00900237"/>
    <w:rsid w:val="00900AEF"/>
    <w:rsid w:val="00901C4E"/>
    <w:rsid w:val="00901E96"/>
    <w:rsid w:val="00901F61"/>
    <w:rsid w:val="00902B2B"/>
    <w:rsid w:val="00903192"/>
    <w:rsid w:val="00903D8C"/>
    <w:rsid w:val="00903F93"/>
    <w:rsid w:val="009058A8"/>
    <w:rsid w:val="00905B99"/>
    <w:rsid w:val="0090630F"/>
    <w:rsid w:val="00907540"/>
    <w:rsid w:val="00907A51"/>
    <w:rsid w:val="00907F52"/>
    <w:rsid w:val="009113E4"/>
    <w:rsid w:val="00911457"/>
    <w:rsid w:val="00911B0B"/>
    <w:rsid w:val="00912A6C"/>
    <w:rsid w:val="00912DC9"/>
    <w:rsid w:val="00913B69"/>
    <w:rsid w:val="009141A4"/>
    <w:rsid w:val="00914937"/>
    <w:rsid w:val="009158D1"/>
    <w:rsid w:val="009160CF"/>
    <w:rsid w:val="0091628A"/>
    <w:rsid w:val="009168BB"/>
    <w:rsid w:val="009171BC"/>
    <w:rsid w:val="0091775D"/>
    <w:rsid w:val="0092083F"/>
    <w:rsid w:val="00920B34"/>
    <w:rsid w:val="009227DD"/>
    <w:rsid w:val="00922EC6"/>
    <w:rsid w:val="00922FC4"/>
    <w:rsid w:val="00923230"/>
    <w:rsid w:val="0092351F"/>
    <w:rsid w:val="00923F55"/>
    <w:rsid w:val="0092482D"/>
    <w:rsid w:val="00925318"/>
    <w:rsid w:val="0092533D"/>
    <w:rsid w:val="009301F6"/>
    <w:rsid w:val="00930AA0"/>
    <w:rsid w:val="00931412"/>
    <w:rsid w:val="009319E8"/>
    <w:rsid w:val="00934483"/>
    <w:rsid w:val="00934A75"/>
    <w:rsid w:val="00935079"/>
    <w:rsid w:val="00935BE6"/>
    <w:rsid w:val="00935D4D"/>
    <w:rsid w:val="009367D2"/>
    <w:rsid w:val="00937764"/>
    <w:rsid w:val="00937E4F"/>
    <w:rsid w:val="00940D2A"/>
    <w:rsid w:val="00941295"/>
    <w:rsid w:val="00941A45"/>
    <w:rsid w:val="00941CE0"/>
    <w:rsid w:val="00942183"/>
    <w:rsid w:val="00943F7A"/>
    <w:rsid w:val="00944166"/>
    <w:rsid w:val="00945EEF"/>
    <w:rsid w:val="00947A35"/>
    <w:rsid w:val="00950301"/>
    <w:rsid w:val="009505E8"/>
    <w:rsid w:val="00950A31"/>
    <w:rsid w:val="00951263"/>
    <w:rsid w:val="00951D48"/>
    <w:rsid w:val="00951F14"/>
    <w:rsid w:val="00952898"/>
    <w:rsid w:val="009536CE"/>
    <w:rsid w:val="00953728"/>
    <w:rsid w:val="009540D2"/>
    <w:rsid w:val="00955320"/>
    <w:rsid w:val="009563AB"/>
    <w:rsid w:val="009574FE"/>
    <w:rsid w:val="00960A64"/>
    <w:rsid w:val="00963BC9"/>
    <w:rsid w:val="009642C5"/>
    <w:rsid w:val="00964E90"/>
    <w:rsid w:val="00965B42"/>
    <w:rsid w:val="00966145"/>
    <w:rsid w:val="0096653A"/>
    <w:rsid w:val="00966D1A"/>
    <w:rsid w:val="00966E5E"/>
    <w:rsid w:val="00967337"/>
    <w:rsid w:val="00967407"/>
    <w:rsid w:val="00967511"/>
    <w:rsid w:val="0096779F"/>
    <w:rsid w:val="00970D02"/>
    <w:rsid w:val="00971088"/>
    <w:rsid w:val="0097211B"/>
    <w:rsid w:val="00972BB4"/>
    <w:rsid w:val="00972BD6"/>
    <w:rsid w:val="00973335"/>
    <w:rsid w:val="00973374"/>
    <w:rsid w:val="00973424"/>
    <w:rsid w:val="009749AA"/>
    <w:rsid w:val="009761C5"/>
    <w:rsid w:val="0097664E"/>
    <w:rsid w:val="00977DD6"/>
    <w:rsid w:val="009801DE"/>
    <w:rsid w:val="00980F37"/>
    <w:rsid w:val="009813B8"/>
    <w:rsid w:val="00981790"/>
    <w:rsid w:val="00982BE1"/>
    <w:rsid w:val="00983660"/>
    <w:rsid w:val="00983901"/>
    <w:rsid w:val="00984DF4"/>
    <w:rsid w:val="00984F4D"/>
    <w:rsid w:val="00986B3A"/>
    <w:rsid w:val="0098700B"/>
    <w:rsid w:val="0098729B"/>
    <w:rsid w:val="009873B9"/>
    <w:rsid w:val="009876B7"/>
    <w:rsid w:val="00987F76"/>
    <w:rsid w:val="0099118D"/>
    <w:rsid w:val="00991782"/>
    <w:rsid w:val="00991BAD"/>
    <w:rsid w:val="0099326A"/>
    <w:rsid w:val="0099336D"/>
    <w:rsid w:val="00993624"/>
    <w:rsid w:val="009951C6"/>
    <w:rsid w:val="0099614E"/>
    <w:rsid w:val="00997D20"/>
    <w:rsid w:val="00997EF2"/>
    <w:rsid w:val="009A00CC"/>
    <w:rsid w:val="009A0107"/>
    <w:rsid w:val="009A0D55"/>
    <w:rsid w:val="009A1053"/>
    <w:rsid w:val="009A181F"/>
    <w:rsid w:val="009A2185"/>
    <w:rsid w:val="009A4186"/>
    <w:rsid w:val="009A448E"/>
    <w:rsid w:val="009A65E8"/>
    <w:rsid w:val="009A6947"/>
    <w:rsid w:val="009A6B73"/>
    <w:rsid w:val="009A72CE"/>
    <w:rsid w:val="009A7644"/>
    <w:rsid w:val="009A7BE8"/>
    <w:rsid w:val="009B014A"/>
    <w:rsid w:val="009B095E"/>
    <w:rsid w:val="009B12E7"/>
    <w:rsid w:val="009B2AEB"/>
    <w:rsid w:val="009B2E12"/>
    <w:rsid w:val="009B2E1E"/>
    <w:rsid w:val="009B4238"/>
    <w:rsid w:val="009B499C"/>
    <w:rsid w:val="009B7234"/>
    <w:rsid w:val="009B74DC"/>
    <w:rsid w:val="009B7760"/>
    <w:rsid w:val="009C0F69"/>
    <w:rsid w:val="009C12FC"/>
    <w:rsid w:val="009C1AF4"/>
    <w:rsid w:val="009C1BE8"/>
    <w:rsid w:val="009C1CEF"/>
    <w:rsid w:val="009C3747"/>
    <w:rsid w:val="009C3DB8"/>
    <w:rsid w:val="009C6EF4"/>
    <w:rsid w:val="009C730E"/>
    <w:rsid w:val="009D0212"/>
    <w:rsid w:val="009D0D2A"/>
    <w:rsid w:val="009D19B1"/>
    <w:rsid w:val="009D19D5"/>
    <w:rsid w:val="009D2C7C"/>
    <w:rsid w:val="009D2F13"/>
    <w:rsid w:val="009D4044"/>
    <w:rsid w:val="009D586E"/>
    <w:rsid w:val="009D744F"/>
    <w:rsid w:val="009D7B26"/>
    <w:rsid w:val="009D7BA9"/>
    <w:rsid w:val="009E11F2"/>
    <w:rsid w:val="009E1B18"/>
    <w:rsid w:val="009E1E44"/>
    <w:rsid w:val="009E1F10"/>
    <w:rsid w:val="009E2157"/>
    <w:rsid w:val="009E2C46"/>
    <w:rsid w:val="009E3C3A"/>
    <w:rsid w:val="009E58E3"/>
    <w:rsid w:val="009E65EA"/>
    <w:rsid w:val="009E6D66"/>
    <w:rsid w:val="009E7B91"/>
    <w:rsid w:val="009F0C70"/>
    <w:rsid w:val="009F28E7"/>
    <w:rsid w:val="009F31AA"/>
    <w:rsid w:val="009F3595"/>
    <w:rsid w:val="009F463D"/>
    <w:rsid w:val="009F4AF8"/>
    <w:rsid w:val="009F4F39"/>
    <w:rsid w:val="009F5451"/>
    <w:rsid w:val="009F54DA"/>
    <w:rsid w:val="009F5D6B"/>
    <w:rsid w:val="009F675F"/>
    <w:rsid w:val="009F72A5"/>
    <w:rsid w:val="00A000AC"/>
    <w:rsid w:val="00A002BA"/>
    <w:rsid w:val="00A00541"/>
    <w:rsid w:val="00A01367"/>
    <w:rsid w:val="00A018EC"/>
    <w:rsid w:val="00A01EBD"/>
    <w:rsid w:val="00A02096"/>
    <w:rsid w:val="00A020E6"/>
    <w:rsid w:val="00A0237C"/>
    <w:rsid w:val="00A02EF3"/>
    <w:rsid w:val="00A03BF9"/>
    <w:rsid w:val="00A05C98"/>
    <w:rsid w:val="00A06748"/>
    <w:rsid w:val="00A07CC4"/>
    <w:rsid w:val="00A07EFA"/>
    <w:rsid w:val="00A07FFB"/>
    <w:rsid w:val="00A103A7"/>
    <w:rsid w:val="00A107F0"/>
    <w:rsid w:val="00A10FF5"/>
    <w:rsid w:val="00A12301"/>
    <w:rsid w:val="00A12A80"/>
    <w:rsid w:val="00A13D67"/>
    <w:rsid w:val="00A142D6"/>
    <w:rsid w:val="00A15847"/>
    <w:rsid w:val="00A16848"/>
    <w:rsid w:val="00A20093"/>
    <w:rsid w:val="00A20DAD"/>
    <w:rsid w:val="00A21521"/>
    <w:rsid w:val="00A21DB4"/>
    <w:rsid w:val="00A22743"/>
    <w:rsid w:val="00A22BAD"/>
    <w:rsid w:val="00A23D1E"/>
    <w:rsid w:val="00A23DEF"/>
    <w:rsid w:val="00A24A27"/>
    <w:rsid w:val="00A25571"/>
    <w:rsid w:val="00A27105"/>
    <w:rsid w:val="00A30296"/>
    <w:rsid w:val="00A32195"/>
    <w:rsid w:val="00A3398E"/>
    <w:rsid w:val="00A374B5"/>
    <w:rsid w:val="00A37BAA"/>
    <w:rsid w:val="00A40B3C"/>
    <w:rsid w:val="00A41026"/>
    <w:rsid w:val="00A41AB5"/>
    <w:rsid w:val="00A42333"/>
    <w:rsid w:val="00A43AC9"/>
    <w:rsid w:val="00A43C04"/>
    <w:rsid w:val="00A458A1"/>
    <w:rsid w:val="00A45A46"/>
    <w:rsid w:val="00A47302"/>
    <w:rsid w:val="00A47728"/>
    <w:rsid w:val="00A50578"/>
    <w:rsid w:val="00A507A5"/>
    <w:rsid w:val="00A51A89"/>
    <w:rsid w:val="00A5245A"/>
    <w:rsid w:val="00A524D9"/>
    <w:rsid w:val="00A531D2"/>
    <w:rsid w:val="00A53288"/>
    <w:rsid w:val="00A539FD"/>
    <w:rsid w:val="00A5523D"/>
    <w:rsid w:val="00A558D6"/>
    <w:rsid w:val="00A55F0C"/>
    <w:rsid w:val="00A57961"/>
    <w:rsid w:val="00A57E64"/>
    <w:rsid w:val="00A60EBA"/>
    <w:rsid w:val="00A61F42"/>
    <w:rsid w:val="00A621E5"/>
    <w:rsid w:val="00A62C6A"/>
    <w:rsid w:val="00A635FE"/>
    <w:rsid w:val="00A6375E"/>
    <w:rsid w:val="00A65E23"/>
    <w:rsid w:val="00A67072"/>
    <w:rsid w:val="00A673A0"/>
    <w:rsid w:val="00A6744F"/>
    <w:rsid w:val="00A70C7D"/>
    <w:rsid w:val="00A73D37"/>
    <w:rsid w:val="00A73FA6"/>
    <w:rsid w:val="00A74BC3"/>
    <w:rsid w:val="00A7532F"/>
    <w:rsid w:val="00A75ACB"/>
    <w:rsid w:val="00A76E5D"/>
    <w:rsid w:val="00A77547"/>
    <w:rsid w:val="00A776B6"/>
    <w:rsid w:val="00A81AF3"/>
    <w:rsid w:val="00A82C73"/>
    <w:rsid w:val="00A82F82"/>
    <w:rsid w:val="00A8383D"/>
    <w:rsid w:val="00A83E06"/>
    <w:rsid w:val="00A84A89"/>
    <w:rsid w:val="00A84B06"/>
    <w:rsid w:val="00A84D3C"/>
    <w:rsid w:val="00A86CB6"/>
    <w:rsid w:val="00A86E14"/>
    <w:rsid w:val="00A871D4"/>
    <w:rsid w:val="00A87702"/>
    <w:rsid w:val="00A90830"/>
    <w:rsid w:val="00A90DF9"/>
    <w:rsid w:val="00A91900"/>
    <w:rsid w:val="00A92AB8"/>
    <w:rsid w:val="00A92F43"/>
    <w:rsid w:val="00A93CC7"/>
    <w:rsid w:val="00A93FAC"/>
    <w:rsid w:val="00A94F7B"/>
    <w:rsid w:val="00A965B7"/>
    <w:rsid w:val="00A97E4A"/>
    <w:rsid w:val="00AA0054"/>
    <w:rsid w:val="00AA16B2"/>
    <w:rsid w:val="00AA1C68"/>
    <w:rsid w:val="00AA227A"/>
    <w:rsid w:val="00AA2952"/>
    <w:rsid w:val="00AA31C3"/>
    <w:rsid w:val="00AA35BF"/>
    <w:rsid w:val="00AA3B07"/>
    <w:rsid w:val="00AA5859"/>
    <w:rsid w:val="00AA5866"/>
    <w:rsid w:val="00AA5CD8"/>
    <w:rsid w:val="00AA6327"/>
    <w:rsid w:val="00AA66AA"/>
    <w:rsid w:val="00AA695C"/>
    <w:rsid w:val="00AA76F9"/>
    <w:rsid w:val="00AB0B93"/>
    <w:rsid w:val="00AB18C0"/>
    <w:rsid w:val="00AB3A83"/>
    <w:rsid w:val="00AB3B4B"/>
    <w:rsid w:val="00AB3B4E"/>
    <w:rsid w:val="00AB3DED"/>
    <w:rsid w:val="00AB4692"/>
    <w:rsid w:val="00AB4E49"/>
    <w:rsid w:val="00AB53D8"/>
    <w:rsid w:val="00AC0C35"/>
    <w:rsid w:val="00AC0D8E"/>
    <w:rsid w:val="00AC0FE4"/>
    <w:rsid w:val="00AC1610"/>
    <w:rsid w:val="00AC1CB8"/>
    <w:rsid w:val="00AC1E4C"/>
    <w:rsid w:val="00AC230C"/>
    <w:rsid w:val="00AC248F"/>
    <w:rsid w:val="00AC263C"/>
    <w:rsid w:val="00AC2F29"/>
    <w:rsid w:val="00AC33AE"/>
    <w:rsid w:val="00AC3B01"/>
    <w:rsid w:val="00AC3F87"/>
    <w:rsid w:val="00AC40C5"/>
    <w:rsid w:val="00AC4746"/>
    <w:rsid w:val="00AC68EC"/>
    <w:rsid w:val="00AC699E"/>
    <w:rsid w:val="00AC7F0E"/>
    <w:rsid w:val="00AD0444"/>
    <w:rsid w:val="00AD0914"/>
    <w:rsid w:val="00AD1C1B"/>
    <w:rsid w:val="00AD1EE1"/>
    <w:rsid w:val="00AD20FF"/>
    <w:rsid w:val="00AD3130"/>
    <w:rsid w:val="00AD3733"/>
    <w:rsid w:val="00AD42DB"/>
    <w:rsid w:val="00AD442D"/>
    <w:rsid w:val="00AD482A"/>
    <w:rsid w:val="00AD48F7"/>
    <w:rsid w:val="00AD4A8D"/>
    <w:rsid w:val="00AD4CC6"/>
    <w:rsid w:val="00AD6D29"/>
    <w:rsid w:val="00AD7A12"/>
    <w:rsid w:val="00AD7D83"/>
    <w:rsid w:val="00AE0E6F"/>
    <w:rsid w:val="00AE19C3"/>
    <w:rsid w:val="00AE1CB4"/>
    <w:rsid w:val="00AE31F8"/>
    <w:rsid w:val="00AE32AA"/>
    <w:rsid w:val="00AE38D9"/>
    <w:rsid w:val="00AE4694"/>
    <w:rsid w:val="00AE5AB6"/>
    <w:rsid w:val="00AE6172"/>
    <w:rsid w:val="00AF0B0B"/>
    <w:rsid w:val="00AF18DD"/>
    <w:rsid w:val="00AF1CEA"/>
    <w:rsid w:val="00AF2E9B"/>
    <w:rsid w:val="00AF3C9D"/>
    <w:rsid w:val="00AF41DD"/>
    <w:rsid w:val="00AF63C5"/>
    <w:rsid w:val="00AF6881"/>
    <w:rsid w:val="00AF6E50"/>
    <w:rsid w:val="00AF79D0"/>
    <w:rsid w:val="00B0131B"/>
    <w:rsid w:val="00B019CA"/>
    <w:rsid w:val="00B0343B"/>
    <w:rsid w:val="00B03830"/>
    <w:rsid w:val="00B039AF"/>
    <w:rsid w:val="00B03E5E"/>
    <w:rsid w:val="00B03F48"/>
    <w:rsid w:val="00B04A7C"/>
    <w:rsid w:val="00B0531F"/>
    <w:rsid w:val="00B0626D"/>
    <w:rsid w:val="00B062AB"/>
    <w:rsid w:val="00B06861"/>
    <w:rsid w:val="00B10824"/>
    <w:rsid w:val="00B1098A"/>
    <w:rsid w:val="00B10A4C"/>
    <w:rsid w:val="00B10FF9"/>
    <w:rsid w:val="00B121F3"/>
    <w:rsid w:val="00B122B9"/>
    <w:rsid w:val="00B12767"/>
    <w:rsid w:val="00B1346D"/>
    <w:rsid w:val="00B13EB0"/>
    <w:rsid w:val="00B1581D"/>
    <w:rsid w:val="00B15F80"/>
    <w:rsid w:val="00B1685E"/>
    <w:rsid w:val="00B1743B"/>
    <w:rsid w:val="00B201C9"/>
    <w:rsid w:val="00B2047C"/>
    <w:rsid w:val="00B22966"/>
    <w:rsid w:val="00B22BAC"/>
    <w:rsid w:val="00B23A0F"/>
    <w:rsid w:val="00B23E35"/>
    <w:rsid w:val="00B23F7C"/>
    <w:rsid w:val="00B2646A"/>
    <w:rsid w:val="00B27534"/>
    <w:rsid w:val="00B3026B"/>
    <w:rsid w:val="00B307D3"/>
    <w:rsid w:val="00B3254B"/>
    <w:rsid w:val="00B3263B"/>
    <w:rsid w:val="00B32B98"/>
    <w:rsid w:val="00B32C83"/>
    <w:rsid w:val="00B339A8"/>
    <w:rsid w:val="00B36E5B"/>
    <w:rsid w:val="00B37A3E"/>
    <w:rsid w:val="00B40687"/>
    <w:rsid w:val="00B409C7"/>
    <w:rsid w:val="00B40D7A"/>
    <w:rsid w:val="00B4107D"/>
    <w:rsid w:val="00B41139"/>
    <w:rsid w:val="00B4225D"/>
    <w:rsid w:val="00B42A71"/>
    <w:rsid w:val="00B42BF1"/>
    <w:rsid w:val="00B434B0"/>
    <w:rsid w:val="00B476CD"/>
    <w:rsid w:val="00B519E2"/>
    <w:rsid w:val="00B51FE4"/>
    <w:rsid w:val="00B527AE"/>
    <w:rsid w:val="00B52D8B"/>
    <w:rsid w:val="00B53096"/>
    <w:rsid w:val="00B5406D"/>
    <w:rsid w:val="00B546C4"/>
    <w:rsid w:val="00B550DD"/>
    <w:rsid w:val="00B55F9B"/>
    <w:rsid w:val="00B56EBF"/>
    <w:rsid w:val="00B577A9"/>
    <w:rsid w:val="00B57E76"/>
    <w:rsid w:val="00B602CD"/>
    <w:rsid w:val="00B60EC4"/>
    <w:rsid w:val="00B617D6"/>
    <w:rsid w:val="00B6214D"/>
    <w:rsid w:val="00B62F16"/>
    <w:rsid w:val="00B63B04"/>
    <w:rsid w:val="00B6448B"/>
    <w:rsid w:val="00B6476C"/>
    <w:rsid w:val="00B64B58"/>
    <w:rsid w:val="00B65528"/>
    <w:rsid w:val="00B66DA1"/>
    <w:rsid w:val="00B6735C"/>
    <w:rsid w:val="00B67ABA"/>
    <w:rsid w:val="00B67EED"/>
    <w:rsid w:val="00B71E37"/>
    <w:rsid w:val="00B7213B"/>
    <w:rsid w:val="00B7223B"/>
    <w:rsid w:val="00B72ACC"/>
    <w:rsid w:val="00B72E8E"/>
    <w:rsid w:val="00B72EA6"/>
    <w:rsid w:val="00B736C2"/>
    <w:rsid w:val="00B75A84"/>
    <w:rsid w:val="00B76A28"/>
    <w:rsid w:val="00B76E76"/>
    <w:rsid w:val="00B7754F"/>
    <w:rsid w:val="00B77B5B"/>
    <w:rsid w:val="00B80818"/>
    <w:rsid w:val="00B80FC2"/>
    <w:rsid w:val="00B81DEF"/>
    <w:rsid w:val="00B82816"/>
    <w:rsid w:val="00B82F1B"/>
    <w:rsid w:val="00B83916"/>
    <w:rsid w:val="00B83DFF"/>
    <w:rsid w:val="00B83F87"/>
    <w:rsid w:val="00B8503A"/>
    <w:rsid w:val="00B90C01"/>
    <w:rsid w:val="00B90C54"/>
    <w:rsid w:val="00B90E9B"/>
    <w:rsid w:val="00B9191F"/>
    <w:rsid w:val="00B919A9"/>
    <w:rsid w:val="00B9348B"/>
    <w:rsid w:val="00B9410E"/>
    <w:rsid w:val="00B94FB4"/>
    <w:rsid w:val="00B9558A"/>
    <w:rsid w:val="00B95E78"/>
    <w:rsid w:val="00B9624E"/>
    <w:rsid w:val="00B96B07"/>
    <w:rsid w:val="00B96C7D"/>
    <w:rsid w:val="00BA005A"/>
    <w:rsid w:val="00BA111B"/>
    <w:rsid w:val="00BA1BDD"/>
    <w:rsid w:val="00BA2E6D"/>
    <w:rsid w:val="00BA33D5"/>
    <w:rsid w:val="00BA4830"/>
    <w:rsid w:val="00BA4CCA"/>
    <w:rsid w:val="00BA528E"/>
    <w:rsid w:val="00BA662C"/>
    <w:rsid w:val="00BA67CE"/>
    <w:rsid w:val="00BA6A02"/>
    <w:rsid w:val="00BA7494"/>
    <w:rsid w:val="00BA777D"/>
    <w:rsid w:val="00BB0D26"/>
    <w:rsid w:val="00BB1121"/>
    <w:rsid w:val="00BB13B1"/>
    <w:rsid w:val="00BB18B3"/>
    <w:rsid w:val="00BB1B45"/>
    <w:rsid w:val="00BB2B4D"/>
    <w:rsid w:val="00BB2FC7"/>
    <w:rsid w:val="00BB3A14"/>
    <w:rsid w:val="00BB4529"/>
    <w:rsid w:val="00BB659E"/>
    <w:rsid w:val="00BB7A7C"/>
    <w:rsid w:val="00BC0B94"/>
    <w:rsid w:val="00BC128B"/>
    <w:rsid w:val="00BC159E"/>
    <w:rsid w:val="00BC19DC"/>
    <w:rsid w:val="00BC2482"/>
    <w:rsid w:val="00BC365E"/>
    <w:rsid w:val="00BC4A62"/>
    <w:rsid w:val="00BC50B6"/>
    <w:rsid w:val="00BC59BA"/>
    <w:rsid w:val="00BC5C02"/>
    <w:rsid w:val="00BC6EC1"/>
    <w:rsid w:val="00BC7C8F"/>
    <w:rsid w:val="00BC7ED5"/>
    <w:rsid w:val="00BD0135"/>
    <w:rsid w:val="00BD06B2"/>
    <w:rsid w:val="00BD0B27"/>
    <w:rsid w:val="00BD38BD"/>
    <w:rsid w:val="00BD435C"/>
    <w:rsid w:val="00BE00D1"/>
    <w:rsid w:val="00BE01FB"/>
    <w:rsid w:val="00BE05AF"/>
    <w:rsid w:val="00BE0792"/>
    <w:rsid w:val="00BE0F05"/>
    <w:rsid w:val="00BE174A"/>
    <w:rsid w:val="00BE194F"/>
    <w:rsid w:val="00BE1DA9"/>
    <w:rsid w:val="00BE3B30"/>
    <w:rsid w:val="00BE43AF"/>
    <w:rsid w:val="00BE4440"/>
    <w:rsid w:val="00BE5773"/>
    <w:rsid w:val="00BE59F4"/>
    <w:rsid w:val="00BE5A13"/>
    <w:rsid w:val="00BE6A13"/>
    <w:rsid w:val="00BE72F6"/>
    <w:rsid w:val="00BE737A"/>
    <w:rsid w:val="00BE7F25"/>
    <w:rsid w:val="00BF17B9"/>
    <w:rsid w:val="00BF1B54"/>
    <w:rsid w:val="00BF1C93"/>
    <w:rsid w:val="00BF1EB8"/>
    <w:rsid w:val="00BF2CEA"/>
    <w:rsid w:val="00BF30B5"/>
    <w:rsid w:val="00BF3918"/>
    <w:rsid w:val="00BF5835"/>
    <w:rsid w:val="00BF6169"/>
    <w:rsid w:val="00BF64F4"/>
    <w:rsid w:val="00BF6D0B"/>
    <w:rsid w:val="00BF73B0"/>
    <w:rsid w:val="00BF7482"/>
    <w:rsid w:val="00C00BB9"/>
    <w:rsid w:val="00C010B6"/>
    <w:rsid w:val="00C01CD5"/>
    <w:rsid w:val="00C0369D"/>
    <w:rsid w:val="00C03A93"/>
    <w:rsid w:val="00C05792"/>
    <w:rsid w:val="00C060BC"/>
    <w:rsid w:val="00C066BC"/>
    <w:rsid w:val="00C068D3"/>
    <w:rsid w:val="00C06F68"/>
    <w:rsid w:val="00C07613"/>
    <w:rsid w:val="00C07C21"/>
    <w:rsid w:val="00C07E78"/>
    <w:rsid w:val="00C10494"/>
    <w:rsid w:val="00C11B8D"/>
    <w:rsid w:val="00C11C6E"/>
    <w:rsid w:val="00C12837"/>
    <w:rsid w:val="00C13F1E"/>
    <w:rsid w:val="00C14F84"/>
    <w:rsid w:val="00C1569C"/>
    <w:rsid w:val="00C159AF"/>
    <w:rsid w:val="00C165A1"/>
    <w:rsid w:val="00C1668F"/>
    <w:rsid w:val="00C1742D"/>
    <w:rsid w:val="00C20B50"/>
    <w:rsid w:val="00C20F4E"/>
    <w:rsid w:val="00C20F84"/>
    <w:rsid w:val="00C23808"/>
    <w:rsid w:val="00C23CF1"/>
    <w:rsid w:val="00C24121"/>
    <w:rsid w:val="00C2428B"/>
    <w:rsid w:val="00C243D2"/>
    <w:rsid w:val="00C24D2E"/>
    <w:rsid w:val="00C2595D"/>
    <w:rsid w:val="00C25FEA"/>
    <w:rsid w:val="00C264E9"/>
    <w:rsid w:val="00C266F5"/>
    <w:rsid w:val="00C26A17"/>
    <w:rsid w:val="00C31087"/>
    <w:rsid w:val="00C3143D"/>
    <w:rsid w:val="00C315D5"/>
    <w:rsid w:val="00C32BFF"/>
    <w:rsid w:val="00C32D87"/>
    <w:rsid w:val="00C330D6"/>
    <w:rsid w:val="00C33E78"/>
    <w:rsid w:val="00C34806"/>
    <w:rsid w:val="00C355E2"/>
    <w:rsid w:val="00C3566A"/>
    <w:rsid w:val="00C367A4"/>
    <w:rsid w:val="00C36EDB"/>
    <w:rsid w:val="00C37B7B"/>
    <w:rsid w:val="00C40614"/>
    <w:rsid w:val="00C40CF6"/>
    <w:rsid w:val="00C40F38"/>
    <w:rsid w:val="00C41742"/>
    <w:rsid w:val="00C41B58"/>
    <w:rsid w:val="00C4219B"/>
    <w:rsid w:val="00C43A97"/>
    <w:rsid w:val="00C4400B"/>
    <w:rsid w:val="00C443DE"/>
    <w:rsid w:val="00C445BE"/>
    <w:rsid w:val="00C4560D"/>
    <w:rsid w:val="00C45D41"/>
    <w:rsid w:val="00C460DE"/>
    <w:rsid w:val="00C46510"/>
    <w:rsid w:val="00C47740"/>
    <w:rsid w:val="00C50344"/>
    <w:rsid w:val="00C50B2E"/>
    <w:rsid w:val="00C5274C"/>
    <w:rsid w:val="00C52811"/>
    <w:rsid w:val="00C52A9B"/>
    <w:rsid w:val="00C5363D"/>
    <w:rsid w:val="00C53BC4"/>
    <w:rsid w:val="00C54293"/>
    <w:rsid w:val="00C55C7D"/>
    <w:rsid w:val="00C5656B"/>
    <w:rsid w:val="00C56974"/>
    <w:rsid w:val="00C57360"/>
    <w:rsid w:val="00C57AA7"/>
    <w:rsid w:val="00C57E7D"/>
    <w:rsid w:val="00C602AF"/>
    <w:rsid w:val="00C608BE"/>
    <w:rsid w:val="00C6167B"/>
    <w:rsid w:val="00C63397"/>
    <w:rsid w:val="00C649D5"/>
    <w:rsid w:val="00C663AF"/>
    <w:rsid w:val="00C67061"/>
    <w:rsid w:val="00C672C6"/>
    <w:rsid w:val="00C67BAD"/>
    <w:rsid w:val="00C70A5D"/>
    <w:rsid w:val="00C71844"/>
    <w:rsid w:val="00C72048"/>
    <w:rsid w:val="00C722E1"/>
    <w:rsid w:val="00C72410"/>
    <w:rsid w:val="00C72C3E"/>
    <w:rsid w:val="00C72E0B"/>
    <w:rsid w:val="00C73446"/>
    <w:rsid w:val="00C7376F"/>
    <w:rsid w:val="00C75B88"/>
    <w:rsid w:val="00C75C14"/>
    <w:rsid w:val="00C75C41"/>
    <w:rsid w:val="00C76580"/>
    <w:rsid w:val="00C82BCB"/>
    <w:rsid w:val="00C82DEB"/>
    <w:rsid w:val="00C82FB3"/>
    <w:rsid w:val="00C83428"/>
    <w:rsid w:val="00C84622"/>
    <w:rsid w:val="00C84841"/>
    <w:rsid w:val="00C85B84"/>
    <w:rsid w:val="00C85E9D"/>
    <w:rsid w:val="00C86D14"/>
    <w:rsid w:val="00C87587"/>
    <w:rsid w:val="00C9043E"/>
    <w:rsid w:val="00C919E6"/>
    <w:rsid w:val="00C91CAD"/>
    <w:rsid w:val="00C91D8E"/>
    <w:rsid w:val="00C92BC4"/>
    <w:rsid w:val="00C92EF5"/>
    <w:rsid w:val="00C938C7"/>
    <w:rsid w:val="00C95961"/>
    <w:rsid w:val="00C95EE9"/>
    <w:rsid w:val="00C962AA"/>
    <w:rsid w:val="00C968B0"/>
    <w:rsid w:val="00C96F96"/>
    <w:rsid w:val="00CA23A7"/>
    <w:rsid w:val="00CA29F8"/>
    <w:rsid w:val="00CA30CF"/>
    <w:rsid w:val="00CA3150"/>
    <w:rsid w:val="00CA332F"/>
    <w:rsid w:val="00CA3754"/>
    <w:rsid w:val="00CA45D0"/>
    <w:rsid w:val="00CA5479"/>
    <w:rsid w:val="00CA563B"/>
    <w:rsid w:val="00CA5672"/>
    <w:rsid w:val="00CA5B38"/>
    <w:rsid w:val="00CA64E4"/>
    <w:rsid w:val="00CA72F2"/>
    <w:rsid w:val="00CA77B9"/>
    <w:rsid w:val="00CB00A4"/>
    <w:rsid w:val="00CB043F"/>
    <w:rsid w:val="00CB0A24"/>
    <w:rsid w:val="00CB10FE"/>
    <w:rsid w:val="00CB12B5"/>
    <w:rsid w:val="00CB32ED"/>
    <w:rsid w:val="00CB3C85"/>
    <w:rsid w:val="00CB472C"/>
    <w:rsid w:val="00CB526C"/>
    <w:rsid w:val="00CB6150"/>
    <w:rsid w:val="00CB76A4"/>
    <w:rsid w:val="00CC0FB5"/>
    <w:rsid w:val="00CC1086"/>
    <w:rsid w:val="00CC34FE"/>
    <w:rsid w:val="00CC4199"/>
    <w:rsid w:val="00CC46DC"/>
    <w:rsid w:val="00CC5335"/>
    <w:rsid w:val="00CC702C"/>
    <w:rsid w:val="00CC72F1"/>
    <w:rsid w:val="00CC7F17"/>
    <w:rsid w:val="00CD06A8"/>
    <w:rsid w:val="00CD0A8E"/>
    <w:rsid w:val="00CD1F3E"/>
    <w:rsid w:val="00CD2131"/>
    <w:rsid w:val="00CD32C9"/>
    <w:rsid w:val="00CD32EB"/>
    <w:rsid w:val="00CD33EC"/>
    <w:rsid w:val="00CD4FE7"/>
    <w:rsid w:val="00CD510E"/>
    <w:rsid w:val="00CD5637"/>
    <w:rsid w:val="00CD5A13"/>
    <w:rsid w:val="00CD6939"/>
    <w:rsid w:val="00CD7055"/>
    <w:rsid w:val="00CD7E8E"/>
    <w:rsid w:val="00CE31C9"/>
    <w:rsid w:val="00CE4471"/>
    <w:rsid w:val="00CE4D13"/>
    <w:rsid w:val="00CE5DF7"/>
    <w:rsid w:val="00CE5F10"/>
    <w:rsid w:val="00CE67EB"/>
    <w:rsid w:val="00CE7CCC"/>
    <w:rsid w:val="00CF0A83"/>
    <w:rsid w:val="00CF12BE"/>
    <w:rsid w:val="00CF1CF0"/>
    <w:rsid w:val="00CF1D76"/>
    <w:rsid w:val="00CF289A"/>
    <w:rsid w:val="00CF29A4"/>
    <w:rsid w:val="00CF29BC"/>
    <w:rsid w:val="00CF2A06"/>
    <w:rsid w:val="00CF2BE3"/>
    <w:rsid w:val="00CF3CFC"/>
    <w:rsid w:val="00CF49D6"/>
    <w:rsid w:val="00CF5602"/>
    <w:rsid w:val="00CF60E2"/>
    <w:rsid w:val="00CF742D"/>
    <w:rsid w:val="00D00B2D"/>
    <w:rsid w:val="00D00C01"/>
    <w:rsid w:val="00D0104C"/>
    <w:rsid w:val="00D02D23"/>
    <w:rsid w:val="00D03557"/>
    <w:rsid w:val="00D04395"/>
    <w:rsid w:val="00D04C9D"/>
    <w:rsid w:val="00D063A8"/>
    <w:rsid w:val="00D064FF"/>
    <w:rsid w:val="00D065A9"/>
    <w:rsid w:val="00D065EA"/>
    <w:rsid w:val="00D0688D"/>
    <w:rsid w:val="00D069B3"/>
    <w:rsid w:val="00D074A6"/>
    <w:rsid w:val="00D07622"/>
    <w:rsid w:val="00D07D0B"/>
    <w:rsid w:val="00D07E88"/>
    <w:rsid w:val="00D10082"/>
    <w:rsid w:val="00D100E0"/>
    <w:rsid w:val="00D11946"/>
    <w:rsid w:val="00D11BC7"/>
    <w:rsid w:val="00D126C8"/>
    <w:rsid w:val="00D12A88"/>
    <w:rsid w:val="00D133D2"/>
    <w:rsid w:val="00D13439"/>
    <w:rsid w:val="00D1397E"/>
    <w:rsid w:val="00D14B03"/>
    <w:rsid w:val="00D157DD"/>
    <w:rsid w:val="00D158F2"/>
    <w:rsid w:val="00D15E2E"/>
    <w:rsid w:val="00D173F3"/>
    <w:rsid w:val="00D17F68"/>
    <w:rsid w:val="00D20E43"/>
    <w:rsid w:val="00D2172E"/>
    <w:rsid w:val="00D2174E"/>
    <w:rsid w:val="00D22706"/>
    <w:rsid w:val="00D22B29"/>
    <w:rsid w:val="00D23189"/>
    <w:rsid w:val="00D24A51"/>
    <w:rsid w:val="00D256C4"/>
    <w:rsid w:val="00D26DAA"/>
    <w:rsid w:val="00D26F70"/>
    <w:rsid w:val="00D27659"/>
    <w:rsid w:val="00D277C9"/>
    <w:rsid w:val="00D30737"/>
    <w:rsid w:val="00D31358"/>
    <w:rsid w:val="00D328BA"/>
    <w:rsid w:val="00D32D08"/>
    <w:rsid w:val="00D32D89"/>
    <w:rsid w:val="00D33364"/>
    <w:rsid w:val="00D335CA"/>
    <w:rsid w:val="00D33E0F"/>
    <w:rsid w:val="00D34627"/>
    <w:rsid w:val="00D350B3"/>
    <w:rsid w:val="00D3535D"/>
    <w:rsid w:val="00D3574A"/>
    <w:rsid w:val="00D35D0D"/>
    <w:rsid w:val="00D3680B"/>
    <w:rsid w:val="00D36AE0"/>
    <w:rsid w:val="00D36E2D"/>
    <w:rsid w:val="00D372D9"/>
    <w:rsid w:val="00D37E4A"/>
    <w:rsid w:val="00D40CEF"/>
    <w:rsid w:val="00D41398"/>
    <w:rsid w:val="00D41603"/>
    <w:rsid w:val="00D416D7"/>
    <w:rsid w:val="00D42A7D"/>
    <w:rsid w:val="00D43650"/>
    <w:rsid w:val="00D43910"/>
    <w:rsid w:val="00D44355"/>
    <w:rsid w:val="00D4466A"/>
    <w:rsid w:val="00D44C49"/>
    <w:rsid w:val="00D44FDB"/>
    <w:rsid w:val="00D45799"/>
    <w:rsid w:val="00D46064"/>
    <w:rsid w:val="00D471D4"/>
    <w:rsid w:val="00D50588"/>
    <w:rsid w:val="00D507E6"/>
    <w:rsid w:val="00D50BBD"/>
    <w:rsid w:val="00D51519"/>
    <w:rsid w:val="00D52231"/>
    <w:rsid w:val="00D533E4"/>
    <w:rsid w:val="00D5422A"/>
    <w:rsid w:val="00D5437F"/>
    <w:rsid w:val="00D546F0"/>
    <w:rsid w:val="00D54DA0"/>
    <w:rsid w:val="00D55029"/>
    <w:rsid w:val="00D5597A"/>
    <w:rsid w:val="00D55A0F"/>
    <w:rsid w:val="00D56881"/>
    <w:rsid w:val="00D56A0D"/>
    <w:rsid w:val="00D56ABF"/>
    <w:rsid w:val="00D570F3"/>
    <w:rsid w:val="00D57460"/>
    <w:rsid w:val="00D576E4"/>
    <w:rsid w:val="00D60062"/>
    <w:rsid w:val="00D60DEF"/>
    <w:rsid w:val="00D61762"/>
    <w:rsid w:val="00D62044"/>
    <w:rsid w:val="00D63AF2"/>
    <w:rsid w:val="00D65514"/>
    <w:rsid w:val="00D65689"/>
    <w:rsid w:val="00D65C31"/>
    <w:rsid w:val="00D661A8"/>
    <w:rsid w:val="00D66D85"/>
    <w:rsid w:val="00D66DE0"/>
    <w:rsid w:val="00D67ABC"/>
    <w:rsid w:val="00D67D46"/>
    <w:rsid w:val="00D705C0"/>
    <w:rsid w:val="00D705F1"/>
    <w:rsid w:val="00D711C3"/>
    <w:rsid w:val="00D7187B"/>
    <w:rsid w:val="00D71885"/>
    <w:rsid w:val="00D71A22"/>
    <w:rsid w:val="00D71C51"/>
    <w:rsid w:val="00D72DB1"/>
    <w:rsid w:val="00D73A70"/>
    <w:rsid w:val="00D7434C"/>
    <w:rsid w:val="00D747A4"/>
    <w:rsid w:val="00D7576A"/>
    <w:rsid w:val="00D764A0"/>
    <w:rsid w:val="00D7687D"/>
    <w:rsid w:val="00D76A65"/>
    <w:rsid w:val="00D77505"/>
    <w:rsid w:val="00D8114E"/>
    <w:rsid w:val="00D8258F"/>
    <w:rsid w:val="00D831FC"/>
    <w:rsid w:val="00D83875"/>
    <w:rsid w:val="00D83E61"/>
    <w:rsid w:val="00D84170"/>
    <w:rsid w:val="00D844BA"/>
    <w:rsid w:val="00D848F2"/>
    <w:rsid w:val="00D84AC2"/>
    <w:rsid w:val="00D84ACF"/>
    <w:rsid w:val="00D84B91"/>
    <w:rsid w:val="00D8581C"/>
    <w:rsid w:val="00D8584C"/>
    <w:rsid w:val="00D85B3A"/>
    <w:rsid w:val="00D86C4C"/>
    <w:rsid w:val="00D87A93"/>
    <w:rsid w:val="00D87F8D"/>
    <w:rsid w:val="00D9006B"/>
    <w:rsid w:val="00D90117"/>
    <w:rsid w:val="00D90198"/>
    <w:rsid w:val="00D916B4"/>
    <w:rsid w:val="00D919AA"/>
    <w:rsid w:val="00D91CEE"/>
    <w:rsid w:val="00D924C0"/>
    <w:rsid w:val="00D93007"/>
    <w:rsid w:val="00D9376B"/>
    <w:rsid w:val="00D937CB"/>
    <w:rsid w:val="00D94261"/>
    <w:rsid w:val="00D94299"/>
    <w:rsid w:val="00D94588"/>
    <w:rsid w:val="00DA22DD"/>
    <w:rsid w:val="00DA23CF"/>
    <w:rsid w:val="00DA37A8"/>
    <w:rsid w:val="00DA3CE9"/>
    <w:rsid w:val="00DA58B2"/>
    <w:rsid w:val="00DA6062"/>
    <w:rsid w:val="00DA649B"/>
    <w:rsid w:val="00DA7B74"/>
    <w:rsid w:val="00DB118C"/>
    <w:rsid w:val="00DB1579"/>
    <w:rsid w:val="00DB2748"/>
    <w:rsid w:val="00DB2A84"/>
    <w:rsid w:val="00DB4C28"/>
    <w:rsid w:val="00DB6BD2"/>
    <w:rsid w:val="00DB7765"/>
    <w:rsid w:val="00DC08DD"/>
    <w:rsid w:val="00DC1FBE"/>
    <w:rsid w:val="00DC2761"/>
    <w:rsid w:val="00DC2C3A"/>
    <w:rsid w:val="00DC300C"/>
    <w:rsid w:val="00DC33B4"/>
    <w:rsid w:val="00DC449D"/>
    <w:rsid w:val="00DC4951"/>
    <w:rsid w:val="00DC4CFF"/>
    <w:rsid w:val="00DC5960"/>
    <w:rsid w:val="00DC64FE"/>
    <w:rsid w:val="00DC6966"/>
    <w:rsid w:val="00DC6DD9"/>
    <w:rsid w:val="00DC7A65"/>
    <w:rsid w:val="00DC7C6B"/>
    <w:rsid w:val="00DD0015"/>
    <w:rsid w:val="00DD02D1"/>
    <w:rsid w:val="00DD12E4"/>
    <w:rsid w:val="00DD26FF"/>
    <w:rsid w:val="00DD2D28"/>
    <w:rsid w:val="00DD3031"/>
    <w:rsid w:val="00DD30AC"/>
    <w:rsid w:val="00DD370A"/>
    <w:rsid w:val="00DD3ABB"/>
    <w:rsid w:val="00DD5B11"/>
    <w:rsid w:val="00DD6A97"/>
    <w:rsid w:val="00DD7BE0"/>
    <w:rsid w:val="00DD7EA6"/>
    <w:rsid w:val="00DE22AE"/>
    <w:rsid w:val="00DE26CF"/>
    <w:rsid w:val="00DE2D12"/>
    <w:rsid w:val="00DE31EC"/>
    <w:rsid w:val="00DE3E92"/>
    <w:rsid w:val="00DE428D"/>
    <w:rsid w:val="00DE58FA"/>
    <w:rsid w:val="00DE642F"/>
    <w:rsid w:val="00DE6573"/>
    <w:rsid w:val="00DE6816"/>
    <w:rsid w:val="00DF029A"/>
    <w:rsid w:val="00DF0619"/>
    <w:rsid w:val="00DF15CE"/>
    <w:rsid w:val="00DF50CE"/>
    <w:rsid w:val="00DF5376"/>
    <w:rsid w:val="00DF588F"/>
    <w:rsid w:val="00DF6479"/>
    <w:rsid w:val="00DF7128"/>
    <w:rsid w:val="00DF7819"/>
    <w:rsid w:val="00E00406"/>
    <w:rsid w:val="00E0095A"/>
    <w:rsid w:val="00E00FE7"/>
    <w:rsid w:val="00E01D44"/>
    <w:rsid w:val="00E01DB5"/>
    <w:rsid w:val="00E01F77"/>
    <w:rsid w:val="00E02ED6"/>
    <w:rsid w:val="00E04EEA"/>
    <w:rsid w:val="00E059F3"/>
    <w:rsid w:val="00E05F59"/>
    <w:rsid w:val="00E07634"/>
    <w:rsid w:val="00E07ACA"/>
    <w:rsid w:val="00E10490"/>
    <w:rsid w:val="00E107EC"/>
    <w:rsid w:val="00E11ECD"/>
    <w:rsid w:val="00E132AD"/>
    <w:rsid w:val="00E134B9"/>
    <w:rsid w:val="00E1373D"/>
    <w:rsid w:val="00E13A8D"/>
    <w:rsid w:val="00E13F7D"/>
    <w:rsid w:val="00E14227"/>
    <w:rsid w:val="00E148D3"/>
    <w:rsid w:val="00E165B0"/>
    <w:rsid w:val="00E165D4"/>
    <w:rsid w:val="00E17315"/>
    <w:rsid w:val="00E208CA"/>
    <w:rsid w:val="00E219D5"/>
    <w:rsid w:val="00E2309E"/>
    <w:rsid w:val="00E2407D"/>
    <w:rsid w:val="00E260FB"/>
    <w:rsid w:val="00E263D0"/>
    <w:rsid w:val="00E301C5"/>
    <w:rsid w:val="00E30388"/>
    <w:rsid w:val="00E3083B"/>
    <w:rsid w:val="00E30EAA"/>
    <w:rsid w:val="00E31ED1"/>
    <w:rsid w:val="00E31F8F"/>
    <w:rsid w:val="00E32B18"/>
    <w:rsid w:val="00E330A8"/>
    <w:rsid w:val="00E33E9B"/>
    <w:rsid w:val="00E3402D"/>
    <w:rsid w:val="00E341F9"/>
    <w:rsid w:val="00E3459F"/>
    <w:rsid w:val="00E34B6C"/>
    <w:rsid w:val="00E36635"/>
    <w:rsid w:val="00E37736"/>
    <w:rsid w:val="00E40671"/>
    <w:rsid w:val="00E418C3"/>
    <w:rsid w:val="00E42A8B"/>
    <w:rsid w:val="00E43ED6"/>
    <w:rsid w:val="00E445BF"/>
    <w:rsid w:val="00E44B38"/>
    <w:rsid w:val="00E4518C"/>
    <w:rsid w:val="00E45A1F"/>
    <w:rsid w:val="00E47910"/>
    <w:rsid w:val="00E47CF2"/>
    <w:rsid w:val="00E509FF"/>
    <w:rsid w:val="00E51A79"/>
    <w:rsid w:val="00E51DEA"/>
    <w:rsid w:val="00E51EA2"/>
    <w:rsid w:val="00E51F41"/>
    <w:rsid w:val="00E5304E"/>
    <w:rsid w:val="00E53059"/>
    <w:rsid w:val="00E53926"/>
    <w:rsid w:val="00E53C92"/>
    <w:rsid w:val="00E53D67"/>
    <w:rsid w:val="00E53E88"/>
    <w:rsid w:val="00E53FDB"/>
    <w:rsid w:val="00E54273"/>
    <w:rsid w:val="00E54FB1"/>
    <w:rsid w:val="00E55025"/>
    <w:rsid w:val="00E5510A"/>
    <w:rsid w:val="00E57CF6"/>
    <w:rsid w:val="00E609C5"/>
    <w:rsid w:val="00E63113"/>
    <w:rsid w:val="00E65C68"/>
    <w:rsid w:val="00E66289"/>
    <w:rsid w:val="00E66978"/>
    <w:rsid w:val="00E66A56"/>
    <w:rsid w:val="00E670C2"/>
    <w:rsid w:val="00E671BB"/>
    <w:rsid w:val="00E677B0"/>
    <w:rsid w:val="00E67A58"/>
    <w:rsid w:val="00E70255"/>
    <w:rsid w:val="00E70BB5"/>
    <w:rsid w:val="00E720B7"/>
    <w:rsid w:val="00E7349A"/>
    <w:rsid w:val="00E74316"/>
    <w:rsid w:val="00E7444B"/>
    <w:rsid w:val="00E75636"/>
    <w:rsid w:val="00E75AE2"/>
    <w:rsid w:val="00E75EA5"/>
    <w:rsid w:val="00E8074C"/>
    <w:rsid w:val="00E80E3D"/>
    <w:rsid w:val="00E8157D"/>
    <w:rsid w:val="00E825B6"/>
    <w:rsid w:val="00E82EE1"/>
    <w:rsid w:val="00E8379C"/>
    <w:rsid w:val="00E84541"/>
    <w:rsid w:val="00E847EA"/>
    <w:rsid w:val="00E8559C"/>
    <w:rsid w:val="00E857B6"/>
    <w:rsid w:val="00E85A93"/>
    <w:rsid w:val="00E85C18"/>
    <w:rsid w:val="00E86975"/>
    <w:rsid w:val="00E86CD9"/>
    <w:rsid w:val="00E87BA7"/>
    <w:rsid w:val="00E9111D"/>
    <w:rsid w:val="00E913FE"/>
    <w:rsid w:val="00E91CFC"/>
    <w:rsid w:val="00E933ED"/>
    <w:rsid w:val="00E93620"/>
    <w:rsid w:val="00E937DC"/>
    <w:rsid w:val="00E946CF"/>
    <w:rsid w:val="00E94A04"/>
    <w:rsid w:val="00E95769"/>
    <w:rsid w:val="00E95C32"/>
    <w:rsid w:val="00E96235"/>
    <w:rsid w:val="00E965E0"/>
    <w:rsid w:val="00E97254"/>
    <w:rsid w:val="00E9743A"/>
    <w:rsid w:val="00E974D5"/>
    <w:rsid w:val="00E976B1"/>
    <w:rsid w:val="00E97840"/>
    <w:rsid w:val="00EA0387"/>
    <w:rsid w:val="00EA0975"/>
    <w:rsid w:val="00EA0A59"/>
    <w:rsid w:val="00EA0A9C"/>
    <w:rsid w:val="00EA0AF8"/>
    <w:rsid w:val="00EA31D3"/>
    <w:rsid w:val="00EA3B42"/>
    <w:rsid w:val="00EA3C8B"/>
    <w:rsid w:val="00EA3D0C"/>
    <w:rsid w:val="00EA3ED0"/>
    <w:rsid w:val="00EA585B"/>
    <w:rsid w:val="00EA5CB8"/>
    <w:rsid w:val="00EA60B8"/>
    <w:rsid w:val="00EA6654"/>
    <w:rsid w:val="00EA668B"/>
    <w:rsid w:val="00EA67E4"/>
    <w:rsid w:val="00EA683F"/>
    <w:rsid w:val="00EA73FF"/>
    <w:rsid w:val="00EB0354"/>
    <w:rsid w:val="00EB0F58"/>
    <w:rsid w:val="00EB12DC"/>
    <w:rsid w:val="00EB1468"/>
    <w:rsid w:val="00EB1D56"/>
    <w:rsid w:val="00EB2115"/>
    <w:rsid w:val="00EB35E7"/>
    <w:rsid w:val="00EB4AF4"/>
    <w:rsid w:val="00EB57C0"/>
    <w:rsid w:val="00EB74F9"/>
    <w:rsid w:val="00EC077F"/>
    <w:rsid w:val="00EC0EA1"/>
    <w:rsid w:val="00EC1AD9"/>
    <w:rsid w:val="00EC2199"/>
    <w:rsid w:val="00EC2807"/>
    <w:rsid w:val="00EC2C02"/>
    <w:rsid w:val="00EC3C72"/>
    <w:rsid w:val="00EC4EA2"/>
    <w:rsid w:val="00EC7419"/>
    <w:rsid w:val="00EC77CB"/>
    <w:rsid w:val="00EC7BB7"/>
    <w:rsid w:val="00EC7E7C"/>
    <w:rsid w:val="00ED0FBE"/>
    <w:rsid w:val="00ED23AD"/>
    <w:rsid w:val="00ED29E2"/>
    <w:rsid w:val="00ED2BFA"/>
    <w:rsid w:val="00ED30A2"/>
    <w:rsid w:val="00ED330C"/>
    <w:rsid w:val="00ED5A32"/>
    <w:rsid w:val="00ED6254"/>
    <w:rsid w:val="00ED66BC"/>
    <w:rsid w:val="00ED68EE"/>
    <w:rsid w:val="00ED6C19"/>
    <w:rsid w:val="00ED793F"/>
    <w:rsid w:val="00EE1F32"/>
    <w:rsid w:val="00EE2196"/>
    <w:rsid w:val="00EE21EB"/>
    <w:rsid w:val="00EE2404"/>
    <w:rsid w:val="00EE26D8"/>
    <w:rsid w:val="00EE2C72"/>
    <w:rsid w:val="00EE2DF2"/>
    <w:rsid w:val="00EE51F2"/>
    <w:rsid w:val="00EE5CEF"/>
    <w:rsid w:val="00EE5DBA"/>
    <w:rsid w:val="00EE645F"/>
    <w:rsid w:val="00EE73CE"/>
    <w:rsid w:val="00EE7C55"/>
    <w:rsid w:val="00EF0B3B"/>
    <w:rsid w:val="00EF0FA2"/>
    <w:rsid w:val="00EF257B"/>
    <w:rsid w:val="00EF2C35"/>
    <w:rsid w:val="00EF2EDE"/>
    <w:rsid w:val="00EF46BF"/>
    <w:rsid w:val="00EF5BFB"/>
    <w:rsid w:val="00EF5E6B"/>
    <w:rsid w:val="00EF6554"/>
    <w:rsid w:val="00EF67DA"/>
    <w:rsid w:val="00F00A26"/>
    <w:rsid w:val="00F01AA0"/>
    <w:rsid w:val="00F02EC7"/>
    <w:rsid w:val="00F02FA5"/>
    <w:rsid w:val="00F03FF8"/>
    <w:rsid w:val="00F042DC"/>
    <w:rsid w:val="00F04521"/>
    <w:rsid w:val="00F04810"/>
    <w:rsid w:val="00F04A3F"/>
    <w:rsid w:val="00F064EA"/>
    <w:rsid w:val="00F06E9C"/>
    <w:rsid w:val="00F073BE"/>
    <w:rsid w:val="00F075AE"/>
    <w:rsid w:val="00F1087F"/>
    <w:rsid w:val="00F11616"/>
    <w:rsid w:val="00F11A16"/>
    <w:rsid w:val="00F120A4"/>
    <w:rsid w:val="00F1237A"/>
    <w:rsid w:val="00F12554"/>
    <w:rsid w:val="00F1311D"/>
    <w:rsid w:val="00F1383A"/>
    <w:rsid w:val="00F1480D"/>
    <w:rsid w:val="00F14B29"/>
    <w:rsid w:val="00F15ABF"/>
    <w:rsid w:val="00F15E32"/>
    <w:rsid w:val="00F20933"/>
    <w:rsid w:val="00F20C2D"/>
    <w:rsid w:val="00F211EE"/>
    <w:rsid w:val="00F21A7A"/>
    <w:rsid w:val="00F22DAE"/>
    <w:rsid w:val="00F22E0F"/>
    <w:rsid w:val="00F22EAA"/>
    <w:rsid w:val="00F239B6"/>
    <w:rsid w:val="00F23EAE"/>
    <w:rsid w:val="00F23ED2"/>
    <w:rsid w:val="00F2439C"/>
    <w:rsid w:val="00F263D8"/>
    <w:rsid w:val="00F30A7E"/>
    <w:rsid w:val="00F30CE0"/>
    <w:rsid w:val="00F30D51"/>
    <w:rsid w:val="00F310A8"/>
    <w:rsid w:val="00F320DF"/>
    <w:rsid w:val="00F33F84"/>
    <w:rsid w:val="00F3414D"/>
    <w:rsid w:val="00F3472F"/>
    <w:rsid w:val="00F34D8C"/>
    <w:rsid w:val="00F35791"/>
    <w:rsid w:val="00F35D1E"/>
    <w:rsid w:val="00F35FFE"/>
    <w:rsid w:val="00F36970"/>
    <w:rsid w:val="00F37818"/>
    <w:rsid w:val="00F4079D"/>
    <w:rsid w:val="00F40F01"/>
    <w:rsid w:val="00F41617"/>
    <w:rsid w:val="00F41766"/>
    <w:rsid w:val="00F41950"/>
    <w:rsid w:val="00F41C79"/>
    <w:rsid w:val="00F41E1A"/>
    <w:rsid w:val="00F42053"/>
    <w:rsid w:val="00F43190"/>
    <w:rsid w:val="00F43416"/>
    <w:rsid w:val="00F43E0A"/>
    <w:rsid w:val="00F448F4"/>
    <w:rsid w:val="00F44DEE"/>
    <w:rsid w:val="00F45242"/>
    <w:rsid w:val="00F452FE"/>
    <w:rsid w:val="00F45FC0"/>
    <w:rsid w:val="00F4672D"/>
    <w:rsid w:val="00F46A3E"/>
    <w:rsid w:val="00F46ADC"/>
    <w:rsid w:val="00F46C65"/>
    <w:rsid w:val="00F46D70"/>
    <w:rsid w:val="00F46F3F"/>
    <w:rsid w:val="00F47143"/>
    <w:rsid w:val="00F4789D"/>
    <w:rsid w:val="00F500CB"/>
    <w:rsid w:val="00F50371"/>
    <w:rsid w:val="00F515D0"/>
    <w:rsid w:val="00F5170C"/>
    <w:rsid w:val="00F5282E"/>
    <w:rsid w:val="00F52C09"/>
    <w:rsid w:val="00F52C36"/>
    <w:rsid w:val="00F53A66"/>
    <w:rsid w:val="00F53ACE"/>
    <w:rsid w:val="00F5452B"/>
    <w:rsid w:val="00F55523"/>
    <w:rsid w:val="00F55C58"/>
    <w:rsid w:val="00F55CCB"/>
    <w:rsid w:val="00F563C1"/>
    <w:rsid w:val="00F56732"/>
    <w:rsid w:val="00F606BF"/>
    <w:rsid w:val="00F60B86"/>
    <w:rsid w:val="00F60D1E"/>
    <w:rsid w:val="00F60D3E"/>
    <w:rsid w:val="00F60F2B"/>
    <w:rsid w:val="00F61AB2"/>
    <w:rsid w:val="00F62169"/>
    <w:rsid w:val="00F64E13"/>
    <w:rsid w:val="00F65571"/>
    <w:rsid w:val="00F65887"/>
    <w:rsid w:val="00F658EC"/>
    <w:rsid w:val="00F65914"/>
    <w:rsid w:val="00F66443"/>
    <w:rsid w:val="00F70AD6"/>
    <w:rsid w:val="00F70B23"/>
    <w:rsid w:val="00F70B27"/>
    <w:rsid w:val="00F715E1"/>
    <w:rsid w:val="00F719DD"/>
    <w:rsid w:val="00F7304E"/>
    <w:rsid w:val="00F73117"/>
    <w:rsid w:val="00F73215"/>
    <w:rsid w:val="00F73512"/>
    <w:rsid w:val="00F738F5"/>
    <w:rsid w:val="00F739A7"/>
    <w:rsid w:val="00F740FF"/>
    <w:rsid w:val="00F7438D"/>
    <w:rsid w:val="00F749B0"/>
    <w:rsid w:val="00F75204"/>
    <w:rsid w:val="00F7529E"/>
    <w:rsid w:val="00F75C29"/>
    <w:rsid w:val="00F75C98"/>
    <w:rsid w:val="00F763F6"/>
    <w:rsid w:val="00F77175"/>
    <w:rsid w:val="00F82C04"/>
    <w:rsid w:val="00F82C7E"/>
    <w:rsid w:val="00F8338E"/>
    <w:rsid w:val="00F83F3F"/>
    <w:rsid w:val="00F83F70"/>
    <w:rsid w:val="00F85AF1"/>
    <w:rsid w:val="00F87337"/>
    <w:rsid w:val="00F90949"/>
    <w:rsid w:val="00F9098D"/>
    <w:rsid w:val="00F90BA4"/>
    <w:rsid w:val="00F91DDF"/>
    <w:rsid w:val="00F92155"/>
    <w:rsid w:val="00F93018"/>
    <w:rsid w:val="00F936A3"/>
    <w:rsid w:val="00F939F9"/>
    <w:rsid w:val="00F94AC5"/>
    <w:rsid w:val="00F951C3"/>
    <w:rsid w:val="00F959A4"/>
    <w:rsid w:val="00F959FD"/>
    <w:rsid w:val="00F95E42"/>
    <w:rsid w:val="00F9658C"/>
    <w:rsid w:val="00F96BA0"/>
    <w:rsid w:val="00F970AA"/>
    <w:rsid w:val="00F97B9A"/>
    <w:rsid w:val="00FA07BE"/>
    <w:rsid w:val="00FA0954"/>
    <w:rsid w:val="00FA12CE"/>
    <w:rsid w:val="00FA1991"/>
    <w:rsid w:val="00FA264A"/>
    <w:rsid w:val="00FA4664"/>
    <w:rsid w:val="00FA5083"/>
    <w:rsid w:val="00FA5CD5"/>
    <w:rsid w:val="00FA5D30"/>
    <w:rsid w:val="00FA67E1"/>
    <w:rsid w:val="00FA7295"/>
    <w:rsid w:val="00FA7911"/>
    <w:rsid w:val="00FA7D8A"/>
    <w:rsid w:val="00FB1848"/>
    <w:rsid w:val="00FB324C"/>
    <w:rsid w:val="00FB3A49"/>
    <w:rsid w:val="00FB3A51"/>
    <w:rsid w:val="00FB4062"/>
    <w:rsid w:val="00FB494A"/>
    <w:rsid w:val="00FB4B28"/>
    <w:rsid w:val="00FB5073"/>
    <w:rsid w:val="00FB5D3D"/>
    <w:rsid w:val="00FB667C"/>
    <w:rsid w:val="00FB6847"/>
    <w:rsid w:val="00FC159A"/>
    <w:rsid w:val="00FC188E"/>
    <w:rsid w:val="00FC1B85"/>
    <w:rsid w:val="00FC1B93"/>
    <w:rsid w:val="00FC1E68"/>
    <w:rsid w:val="00FC23BE"/>
    <w:rsid w:val="00FC2E70"/>
    <w:rsid w:val="00FC3250"/>
    <w:rsid w:val="00FC3AAC"/>
    <w:rsid w:val="00FC41DA"/>
    <w:rsid w:val="00FC5E37"/>
    <w:rsid w:val="00FC60BB"/>
    <w:rsid w:val="00FC7574"/>
    <w:rsid w:val="00FC77D7"/>
    <w:rsid w:val="00FC7B31"/>
    <w:rsid w:val="00FC7B61"/>
    <w:rsid w:val="00FD0ED5"/>
    <w:rsid w:val="00FD13AA"/>
    <w:rsid w:val="00FD15DD"/>
    <w:rsid w:val="00FD19B9"/>
    <w:rsid w:val="00FD2038"/>
    <w:rsid w:val="00FD2A70"/>
    <w:rsid w:val="00FD3373"/>
    <w:rsid w:val="00FD3404"/>
    <w:rsid w:val="00FD411D"/>
    <w:rsid w:val="00FD42B5"/>
    <w:rsid w:val="00FD450C"/>
    <w:rsid w:val="00FD6CD0"/>
    <w:rsid w:val="00FD733D"/>
    <w:rsid w:val="00FD73EA"/>
    <w:rsid w:val="00FD7A39"/>
    <w:rsid w:val="00FE10DA"/>
    <w:rsid w:val="00FE14A2"/>
    <w:rsid w:val="00FE5AB4"/>
    <w:rsid w:val="00FE5E39"/>
    <w:rsid w:val="00FE71DC"/>
    <w:rsid w:val="00FE74C3"/>
    <w:rsid w:val="00FE74CD"/>
    <w:rsid w:val="00FF07FE"/>
    <w:rsid w:val="00FF08F9"/>
    <w:rsid w:val="00FF0D35"/>
    <w:rsid w:val="00FF25E0"/>
    <w:rsid w:val="00FF2FFC"/>
    <w:rsid w:val="00FF4540"/>
    <w:rsid w:val="00FF4B2F"/>
    <w:rsid w:val="00FF580D"/>
    <w:rsid w:val="00FF6035"/>
    <w:rsid w:val="00FF67A8"/>
    <w:rsid w:val="00FF7757"/>
    <w:rsid w:val="00FF7E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3CAA1E"/>
  <w15:docId w15:val="{677CF055-CECF-4E46-BD82-A6DEEB7B3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aliases w:val="正文基准"/>
    <w:qFormat/>
    <w:rsid w:val="004A31D9"/>
    <w:pPr>
      <w:topLinePunct/>
      <w:adjustRightInd w:val="0"/>
      <w:snapToGrid w:val="0"/>
      <w:spacing w:before="80" w:after="80" w:line="240" w:lineRule="atLeast"/>
      <w:ind w:left="1134"/>
    </w:pPr>
    <w:rPr>
      <w:rFonts w:ascii="微软雅黑" w:eastAsia="微软雅黑" w:hAnsi="微软雅黑" w:cs="微软雅黑"/>
    </w:rPr>
  </w:style>
  <w:style w:type="paragraph" w:styleId="1">
    <w:name w:val="heading 1"/>
    <w:aliases w:val="ALT+1"/>
    <w:basedOn w:val="a2"/>
    <w:next w:val="2"/>
    <w:link w:val="10"/>
    <w:qFormat/>
    <w:rsid w:val="004A31D9"/>
    <w:pPr>
      <w:keepNext/>
      <w:numPr>
        <w:numId w:val="4"/>
      </w:numPr>
      <w:pBdr>
        <w:bottom w:val="single" w:sz="12" w:space="1" w:color="auto"/>
      </w:pBdr>
      <w:spacing w:before="0" w:after="800"/>
      <w:jc w:val="right"/>
      <w:outlineLvl w:val="0"/>
    </w:pPr>
    <w:rPr>
      <w:b/>
      <w:bCs/>
      <w:sz w:val="44"/>
      <w:szCs w:val="44"/>
    </w:rPr>
  </w:style>
  <w:style w:type="paragraph" w:styleId="2">
    <w:name w:val="heading 2"/>
    <w:aliases w:val="ALT+2"/>
    <w:basedOn w:val="a2"/>
    <w:next w:val="3"/>
    <w:link w:val="20"/>
    <w:qFormat/>
    <w:rsid w:val="0009536E"/>
    <w:pPr>
      <w:keepNext/>
      <w:keepLines/>
      <w:numPr>
        <w:ilvl w:val="1"/>
        <w:numId w:val="4"/>
      </w:numPr>
      <w:spacing w:before="600"/>
      <w:outlineLvl w:val="1"/>
    </w:pPr>
    <w:rPr>
      <w:rFonts w:ascii="Arial Unicode MS" w:hAnsi="Arial Unicode MS" w:cs="Book Antiqua"/>
      <w:bCs/>
      <w:noProof/>
      <w:sz w:val="36"/>
      <w:szCs w:val="36"/>
      <w:lang w:eastAsia="en-US"/>
    </w:rPr>
  </w:style>
  <w:style w:type="paragraph" w:styleId="3">
    <w:name w:val="heading 3"/>
    <w:aliases w:val="ALT+3"/>
    <w:basedOn w:val="a2"/>
    <w:link w:val="31"/>
    <w:qFormat/>
    <w:rsid w:val="004A31D9"/>
    <w:pPr>
      <w:keepNext/>
      <w:keepLines/>
      <w:numPr>
        <w:ilvl w:val="2"/>
        <w:numId w:val="4"/>
      </w:numPr>
      <w:spacing w:before="200"/>
      <w:outlineLvl w:val="2"/>
    </w:pPr>
    <w:rPr>
      <w:noProof/>
      <w:sz w:val="32"/>
      <w:szCs w:val="32"/>
    </w:rPr>
  </w:style>
  <w:style w:type="paragraph" w:styleId="4">
    <w:name w:val="heading 4"/>
    <w:aliases w:val="ALT+4"/>
    <w:basedOn w:val="a2"/>
    <w:next w:val="5"/>
    <w:qFormat/>
    <w:rsid w:val="004A31D9"/>
    <w:pPr>
      <w:keepNext/>
      <w:keepLines/>
      <w:numPr>
        <w:ilvl w:val="3"/>
        <w:numId w:val="4"/>
      </w:numPr>
      <w:outlineLvl w:val="3"/>
    </w:pPr>
    <w:rPr>
      <w:rFonts w:hint="eastAsia"/>
      <w:noProof/>
      <w:sz w:val="28"/>
      <w:szCs w:val="28"/>
    </w:rPr>
  </w:style>
  <w:style w:type="paragraph" w:styleId="5">
    <w:name w:val="heading 5"/>
    <w:aliases w:val="ALT+5"/>
    <w:basedOn w:val="a2"/>
    <w:next w:val="BlockLabel"/>
    <w:qFormat/>
    <w:rsid w:val="004A31D9"/>
    <w:pPr>
      <w:keepNext/>
      <w:keepLines/>
      <w:numPr>
        <w:ilvl w:val="4"/>
        <w:numId w:val="4"/>
      </w:numPr>
      <w:outlineLvl w:val="4"/>
    </w:pPr>
    <w:rPr>
      <w:rFonts w:hint="eastAsia"/>
      <w:noProof/>
      <w:sz w:val="24"/>
      <w:szCs w:val="24"/>
    </w:rPr>
  </w:style>
  <w:style w:type="paragraph" w:styleId="6">
    <w:name w:val="heading 6"/>
    <w:basedOn w:val="a2"/>
    <w:next w:val="a2"/>
    <w:semiHidden/>
    <w:qFormat/>
    <w:rsid w:val="008938AC"/>
    <w:pPr>
      <w:keepNext/>
      <w:keepLines/>
      <w:spacing w:before="240" w:after="64" w:line="320" w:lineRule="atLeast"/>
      <w:outlineLvl w:val="5"/>
    </w:pPr>
    <w:rPr>
      <w:rFonts w:ascii="Arial" w:eastAsia="黑体" w:hAnsi="Arial" w:cs="Times New Roman"/>
      <w:b/>
      <w:bCs/>
    </w:rPr>
  </w:style>
  <w:style w:type="paragraph" w:styleId="7">
    <w:name w:val="heading 7"/>
    <w:basedOn w:val="1"/>
    <w:next w:val="8"/>
    <w:rsid w:val="00963BC9"/>
    <w:pPr>
      <w:keepLines/>
      <w:numPr>
        <w:numId w:val="0"/>
      </w:numPr>
      <w:topLinePunct w:val="0"/>
      <w:outlineLvl w:val="6"/>
    </w:pPr>
    <w:rPr>
      <w:bCs w:val="0"/>
    </w:rPr>
  </w:style>
  <w:style w:type="paragraph" w:styleId="8">
    <w:name w:val="heading 8"/>
    <w:basedOn w:val="2"/>
    <w:next w:val="90"/>
    <w:rsid w:val="008938AC"/>
    <w:pPr>
      <w:numPr>
        <w:ilvl w:val="0"/>
        <w:numId w:val="0"/>
      </w:numPr>
      <w:topLinePunct w:val="0"/>
      <w:spacing w:before="200"/>
      <w:outlineLvl w:val="7"/>
    </w:pPr>
    <w:rPr>
      <w:rFonts w:cs="Times New Roman"/>
    </w:rPr>
  </w:style>
  <w:style w:type="paragraph" w:styleId="90">
    <w:name w:val="heading 9"/>
    <w:basedOn w:val="3"/>
    <w:next w:val="a2"/>
    <w:rsid w:val="008938AC"/>
    <w:pPr>
      <w:numPr>
        <w:ilvl w:val="0"/>
        <w:numId w:val="0"/>
      </w:numPr>
      <w:topLinePunct w:val="0"/>
      <w:outlineLvl w:val="8"/>
    </w:pPr>
    <w:rPr>
      <w:rFonts w:cs="Times New Roma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BlockLabel">
    <w:name w:val="Block Label"/>
    <w:basedOn w:val="a2"/>
    <w:next w:val="a2"/>
    <w:rsid w:val="009319E8"/>
    <w:pPr>
      <w:keepNext/>
      <w:keepLines/>
      <w:spacing w:before="300"/>
      <w:ind w:left="0"/>
    </w:pPr>
    <w:rPr>
      <w:rFonts w:ascii="Arial Unicode MS" w:eastAsia="黑体" w:hAnsi="Arial Unicode MS" w:cs="Book Antiqua"/>
      <w:bCs/>
      <w:sz w:val="26"/>
      <w:szCs w:val="26"/>
    </w:rPr>
  </w:style>
  <w:style w:type="paragraph" w:customStyle="1" w:styleId="Cover1">
    <w:name w:val="Cover1"/>
    <w:basedOn w:val="a2"/>
    <w:rsid w:val="009D0E48"/>
    <w:pPr>
      <w:spacing w:line="240" w:lineRule="auto"/>
      <w:ind w:left="0"/>
    </w:pPr>
    <w:rPr>
      <w:rFonts w:ascii="Arial" w:eastAsia="黑体" w:hAnsi="Arial"/>
      <w:b/>
      <w:bCs/>
      <w:noProof/>
      <w:sz w:val="48"/>
      <w:szCs w:val="48"/>
    </w:rPr>
  </w:style>
  <w:style w:type="paragraph" w:customStyle="1" w:styleId="Cover4">
    <w:name w:val="Cover 4"/>
    <w:basedOn w:val="Cover3"/>
    <w:rsid w:val="001178C7"/>
    <w:pPr>
      <w:spacing w:before="0" w:after="0" w:line="240" w:lineRule="auto"/>
      <w:jc w:val="both"/>
    </w:pPr>
    <w:rPr>
      <w:sz w:val="21"/>
      <w:szCs w:val="21"/>
    </w:rPr>
  </w:style>
  <w:style w:type="character" w:customStyle="1" w:styleId="a6">
    <w:name w:val="页眉 字符"/>
    <w:basedOn w:val="a3"/>
    <w:link w:val="a7"/>
    <w:semiHidden/>
    <w:rsid w:val="00DD12E4"/>
    <w:rPr>
      <w:rFonts w:cs="Arial"/>
      <w:kern w:val="2"/>
      <w:sz w:val="2"/>
      <w:szCs w:val="2"/>
    </w:rPr>
  </w:style>
  <w:style w:type="table" w:customStyle="1" w:styleId="TableNoFrame">
    <w:name w:val="Table No Frame"/>
    <w:basedOn w:val="a8"/>
    <w:semiHidden/>
    <w:rsid w:val="00A461C1"/>
    <w:pPr>
      <w:adjustRightInd/>
      <w:snapToGrid/>
      <w:jc w:val="left"/>
    </w:pPr>
    <w:tblPr/>
    <w:trPr>
      <w:cantSplit/>
    </w:trPr>
  </w:style>
  <w:style w:type="paragraph" w:customStyle="1" w:styleId="Figure">
    <w:name w:val="Figure"/>
    <w:basedOn w:val="a2"/>
    <w:next w:val="a2"/>
    <w:rsid w:val="00686344"/>
  </w:style>
  <w:style w:type="paragraph" w:customStyle="1" w:styleId="FigureDescription">
    <w:name w:val="Figure Description"/>
    <w:next w:val="Figure"/>
    <w:rsid w:val="00302245"/>
    <w:pPr>
      <w:keepNext/>
      <w:adjustRightInd w:val="0"/>
      <w:snapToGrid w:val="0"/>
      <w:spacing w:before="320" w:after="80" w:line="240" w:lineRule="atLeast"/>
      <w:ind w:left="1701"/>
      <w:outlineLvl w:val="7"/>
    </w:pPr>
    <w:rPr>
      <w:rFonts w:eastAsia="黑体" w:cs="Arial"/>
      <w:spacing w:val="-4"/>
      <w:kern w:val="2"/>
      <w:sz w:val="21"/>
      <w:szCs w:val="21"/>
    </w:rPr>
  </w:style>
  <w:style w:type="paragraph" w:customStyle="1" w:styleId="FigureText">
    <w:name w:val="Figure Text"/>
    <w:rsid w:val="006256E0"/>
    <w:pPr>
      <w:widowControl w:val="0"/>
      <w:adjustRightInd w:val="0"/>
      <w:snapToGrid w:val="0"/>
      <w:spacing w:line="240" w:lineRule="atLeast"/>
    </w:pPr>
    <w:rPr>
      <w:rFonts w:cs="Arial"/>
      <w:sz w:val="18"/>
      <w:szCs w:val="18"/>
      <w:lang w:eastAsia="en-US"/>
    </w:rPr>
  </w:style>
  <w:style w:type="paragraph" w:customStyle="1" w:styleId="HeadingLeft">
    <w:name w:val="Heading Left"/>
    <w:basedOn w:val="a2"/>
    <w:rsid w:val="009D0E48"/>
    <w:pPr>
      <w:spacing w:before="0" w:after="0"/>
      <w:ind w:left="0"/>
    </w:pPr>
  </w:style>
  <w:style w:type="paragraph" w:customStyle="1" w:styleId="HeadingRight">
    <w:name w:val="Heading Right"/>
    <w:basedOn w:val="a2"/>
    <w:rsid w:val="009D0E48"/>
    <w:pPr>
      <w:spacing w:before="0" w:after="0"/>
      <w:ind w:left="0"/>
      <w:jc w:val="right"/>
    </w:pPr>
  </w:style>
  <w:style w:type="paragraph" w:customStyle="1" w:styleId="Heading1NoNumber">
    <w:name w:val="Heading1 No Number"/>
    <w:basedOn w:val="1"/>
    <w:next w:val="a2"/>
    <w:link w:val="Heading1NoNumber0"/>
    <w:rsid w:val="001A0403"/>
    <w:pPr>
      <w:pageBreakBefore/>
      <w:numPr>
        <w:numId w:val="0"/>
      </w:numPr>
    </w:pPr>
  </w:style>
  <w:style w:type="paragraph" w:customStyle="1" w:styleId="Heading2NoNumber">
    <w:name w:val="Heading2 No Number"/>
    <w:basedOn w:val="2"/>
    <w:next w:val="a2"/>
    <w:link w:val="Heading2NoNumber0"/>
    <w:rsid w:val="00477927"/>
    <w:pPr>
      <w:numPr>
        <w:ilvl w:val="0"/>
        <w:numId w:val="0"/>
      </w:numPr>
    </w:pPr>
  </w:style>
  <w:style w:type="paragraph" w:customStyle="1" w:styleId="Heading3NoNumber">
    <w:name w:val="Heading3 No Number"/>
    <w:basedOn w:val="3"/>
    <w:next w:val="a2"/>
    <w:link w:val="Heading3NoNumber0"/>
    <w:autoRedefine/>
    <w:rsid w:val="00CB5842"/>
    <w:pPr>
      <w:numPr>
        <w:ilvl w:val="0"/>
        <w:numId w:val="0"/>
      </w:numPr>
      <w:outlineLvl w:val="9"/>
    </w:pPr>
    <w:rPr>
      <w:rFonts w:cs="Book Antiqua"/>
      <w:sz w:val="26"/>
    </w:rPr>
  </w:style>
  <w:style w:type="paragraph" w:customStyle="1" w:styleId="Heading4NoNumber">
    <w:name w:val="Heading4 No Number"/>
    <w:basedOn w:val="a2"/>
    <w:semiHidden/>
    <w:rsid w:val="009D0E48"/>
    <w:pPr>
      <w:keepNext/>
      <w:spacing w:before="200"/>
    </w:pPr>
    <w:rPr>
      <w:rFonts w:eastAsia="黑体"/>
      <w:bCs/>
      <w:spacing w:val="-4"/>
    </w:rPr>
  </w:style>
  <w:style w:type="paragraph" w:customStyle="1" w:styleId="AboutThisChapter">
    <w:name w:val="About This Chapter"/>
    <w:basedOn w:val="Heading2NoNumber"/>
    <w:next w:val="a2"/>
    <w:rsid w:val="009D0E48"/>
    <w:pPr>
      <w:spacing w:after="560"/>
    </w:pPr>
  </w:style>
  <w:style w:type="numbering" w:styleId="111111">
    <w:name w:val="Outline List 2"/>
    <w:basedOn w:val="a5"/>
    <w:semiHidden/>
    <w:rsid w:val="009D0E48"/>
  </w:style>
  <w:style w:type="paragraph" w:customStyle="1" w:styleId="ItemList">
    <w:name w:val="Item List"/>
    <w:link w:val="ItemList0"/>
    <w:rsid w:val="00FD450C"/>
    <w:pPr>
      <w:adjustRightInd w:val="0"/>
      <w:snapToGrid w:val="0"/>
      <w:spacing w:before="80" w:after="80" w:line="240" w:lineRule="atLeast"/>
    </w:pPr>
    <w:rPr>
      <w:rFonts w:ascii="FrutigerNext LT Regular" w:eastAsia="STXihei" w:hAnsi="FrutigerNext LT Regular" w:cs="Arial"/>
      <w:kern w:val="2"/>
      <w:sz w:val="21"/>
      <w:szCs w:val="21"/>
    </w:rPr>
  </w:style>
  <w:style w:type="paragraph" w:customStyle="1" w:styleId="ItemListinTable">
    <w:name w:val="Item List in Table"/>
    <w:basedOn w:val="a2"/>
    <w:rsid w:val="00DE6816"/>
    <w:pPr>
      <w:numPr>
        <w:numId w:val="8"/>
      </w:numPr>
      <w:tabs>
        <w:tab w:val="left" w:pos="284"/>
      </w:tabs>
      <w:ind w:left="284" w:hanging="284"/>
    </w:pPr>
  </w:style>
  <w:style w:type="paragraph" w:customStyle="1" w:styleId="ItemListText">
    <w:name w:val="Item List Text"/>
    <w:rsid w:val="006256E0"/>
    <w:pPr>
      <w:adjustRightInd w:val="0"/>
      <w:snapToGrid w:val="0"/>
      <w:spacing w:before="80" w:after="80" w:line="240" w:lineRule="atLeast"/>
      <w:ind w:left="2126"/>
    </w:pPr>
    <w:rPr>
      <w:kern w:val="2"/>
      <w:sz w:val="21"/>
      <w:szCs w:val="21"/>
    </w:rPr>
  </w:style>
  <w:style w:type="paragraph" w:customStyle="1" w:styleId="ItemStep">
    <w:name w:val="Item Step"/>
    <w:rsid w:val="006765F5"/>
    <w:pPr>
      <w:numPr>
        <w:ilvl w:val="6"/>
        <w:numId w:val="4"/>
      </w:numPr>
      <w:adjustRightInd w:val="0"/>
      <w:snapToGrid w:val="0"/>
      <w:spacing w:before="80" w:after="80" w:line="240" w:lineRule="atLeast"/>
      <w:outlineLvl w:val="6"/>
    </w:pPr>
    <w:rPr>
      <w:rFonts w:cs="Arial"/>
      <w:sz w:val="21"/>
      <w:szCs w:val="21"/>
    </w:rPr>
  </w:style>
  <w:style w:type="paragraph" w:customStyle="1" w:styleId="ManualTitle1">
    <w:name w:val="Manual Title1"/>
    <w:semiHidden/>
    <w:rsid w:val="009D0E48"/>
    <w:rPr>
      <w:rFonts w:ascii="Arial" w:eastAsia="黑体" w:hAnsi="Arial"/>
      <w:noProof/>
      <w:sz w:val="30"/>
      <w:lang w:eastAsia="en-US"/>
    </w:rPr>
  </w:style>
  <w:style w:type="paragraph" w:customStyle="1" w:styleId="CAUTIONHeading">
    <w:name w:val="CAUTION Heading"/>
    <w:basedOn w:val="a2"/>
    <w:rsid w:val="006256E0"/>
    <w:pPr>
      <w:keepNext/>
      <w:pBdr>
        <w:top w:val="single" w:sz="12" w:space="4" w:color="auto"/>
      </w:pBdr>
    </w:pPr>
    <w:rPr>
      <w:rFonts w:ascii="Book Antiqua" w:eastAsia="黑体" w:hAnsi="Book Antiqua"/>
      <w:bCs/>
      <w:noProof/>
    </w:rPr>
  </w:style>
  <w:style w:type="paragraph" w:customStyle="1" w:styleId="NotesHeadinginTable">
    <w:name w:val="Notes Heading in Table"/>
    <w:next w:val="NotesTextinTable"/>
    <w:rsid w:val="006256E0"/>
    <w:pPr>
      <w:keepNext/>
      <w:adjustRightInd w:val="0"/>
      <w:snapToGrid w:val="0"/>
      <w:spacing w:before="80" w:after="40" w:line="240" w:lineRule="atLeast"/>
    </w:pPr>
    <w:rPr>
      <w:rFonts w:eastAsia="黑体" w:cs="Arial"/>
      <w:bCs/>
      <w:kern w:val="2"/>
      <w:sz w:val="18"/>
      <w:szCs w:val="18"/>
    </w:rPr>
  </w:style>
  <w:style w:type="paragraph" w:customStyle="1" w:styleId="CAUTIONText">
    <w:name w:val="CAUTION Text"/>
    <w:basedOn w:val="a2"/>
    <w:rsid w:val="006256E0"/>
    <w:pPr>
      <w:keepLines/>
      <w:pBdr>
        <w:bottom w:val="single" w:sz="12" w:space="4" w:color="auto"/>
      </w:pBdr>
    </w:pPr>
    <w:rPr>
      <w:rFonts w:eastAsia="楷体_GB2312"/>
      <w:iCs/>
    </w:rPr>
  </w:style>
  <w:style w:type="paragraph" w:customStyle="1" w:styleId="NotesTextinTable">
    <w:name w:val="Notes Text in Table"/>
    <w:rsid w:val="00F03FF8"/>
    <w:pPr>
      <w:widowControl w:val="0"/>
      <w:adjustRightInd w:val="0"/>
      <w:snapToGrid w:val="0"/>
      <w:spacing w:before="40" w:after="80" w:line="240" w:lineRule="atLeast"/>
      <w:ind w:left="170"/>
    </w:pPr>
    <w:rPr>
      <w:rFonts w:eastAsia="楷体_GB2312" w:cs="Arial"/>
      <w:iCs/>
      <w:kern w:val="2"/>
      <w:szCs w:val="18"/>
    </w:rPr>
  </w:style>
  <w:style w:type="paragraph" w:customStyle="1" w:styleId="CAUTIONTextList">
    <w:name w:val="CAUTION Text List"/>
    <w:basedOn w:val="CAUTIONText"/>
    <w:rsid w:val="002541B3"/>
    <w:pPr>
      <w:keepNext/>
      <w:numPr>
        <w:numId w:val="11"/>
      </w:numPr>
    </w:pPr>
  </w:style>
  <w:style w:type="paragraph" w:customStyle="1" w:styleId="11">
    <w:name w:val="表格1"/>
    <w:basedOn w:val="TableHeading"/>
    <w:link w:val="12"/>
    <w:rsid w:val="002C2323"/>
    <w:pPr>
      <w:jc w:val="center"/>
    </w:pPr>
    <w:rPr>
      <w:b/>
    </w:rPr>
  </w:style>
  <w:style w:type="table" w:styleId="a8">
    <w:name w:val="Table Grid"/>
    <w:basedOn w:val="a4"/>
    <w:rsid w:val="009D0E48"/>
    <w:pPr>
      <w:widowControl w:val="0"/>
      <w:adjustRightInd w:val="0"/>
      <w:snapToGrid w:val="0"/>
      <w:jc w:val="both"/>
    </w:pPr>
    <w:tblPr>
      <w:tblInd w:w="113" w:type="dxa"/>
    </w:tblPr>
  </w:style>
  <w:style w:type="paragraph" w:customStyle="1" w:styleId="Step">
    <w:name w:val="Step"/>
    <w:basedOn w:val="a2"/>
    <w:link w:val="Step0"/>
    <w:rsid w:val="000D0045"/>
    <w:pPr>
      <w:tabs>
        <w:tab w:val="num" w:pos="1701"/>
      </w:tabs>
      <w:ind w:left="1701" w:hanging="159"/>
      <w:outlineLvl w:val="5"/>
    </w:pPr>
    <w:rPr>
      <w:snapToGrid w:val="0"/>
    </w:rPr>
  </w:style>
  <w:style w:type="paragraph" w:customStyle="1" w:styleId="SubItemList">
    <w:name w:val="Sub Item List"/>
    <w:basedOn w:val="a2"/>
    <w:rsid w:val="001C0E12"/>
    <w:pPr>
      <w:numPr>
        <w:numId w:val="6"/>
      </w:numPr>
    </w:pPr>
  </w:style>
  <w:style w:type="paragraph" w:customStyle="1" w:styleId="SubItemListText">
    <w:name w:val="Sub Item List Text"/>
    <w:rsid w:val="006256E0"/>
    <w:pPr>
      <w:adjustRightInd w:val="0"/>
      <w:snapToGrid w:val="0"/>
      <w:spacing w:before="80" w:after="80" w:line="240" w:lineRule="atLeast"/>
      <w:ind w:left="2410"/>
    </w:pPr>
    <w:rPr>
      <w:kern w:val="2"/>
      <w:sz w:val="21"/>
      <w:szCs w:val="21"/>
    </w:rPr>
  </w:style>
  <w:style w:type="paragraph" w:styleId="a9">
    <w:name w:val="Title"/>
    <w:basedOn w:val="a2"/>
    <w:semiHidden/>
    <w:qFormat/>
    <w:rsid w:val="008938AC"/>
    <w:pPr>
      <w:spacing w:before="240" w:after="60"/>
      <w:jc w:val="center"/>
      <w:outlineLvl w:val="0"/>
    </w:pPr>
    <w:rPr>
      <w:rFonts w:ascii="Arial" w:hAnsi="Arial"/>
      <w:b/>
      <w:bCs/>
      <w:sz w:val="32"/>
      <w:szCs w:val="32"/>
    </w:rPr>
  </w:style>
  <w:style w:type="table" w:styleId="aa">
    <w:name w:val="Table Professional"/>
    <w:basedOn w:val="a4"/>
    <w:semiHidden/>
    <w:rsid w:val="009D0E48"/>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2"/>
    <w:next w:val="a2"/>
    <w:rsid w:val="00302245"/>
    <w:pPr>
      <w:keepNext/>
      <w:topLinePunct w:val="0"/>
      <w:spacing w:before="320"/>
      <w:ind w:left="1701"/>
      <w:outlineLvl w:val="8"/>
    </w:pPr>
    <w:rPr>
      <w:rFonts w:eastAsia="黑体"/>
      <w:spacing w:val="-4"/>
    </w:rPr>
  </w:style>
  <w:style w:type="paragraph" w:customStyle="1" w:styleId="TableNote">
    <w:name w:val="Table Note"/>
    <w:basedOn w:val="a2"/>
    <w:rsid w:val="006256E0"/>
    <w:rPr>
      <w:sz w:val="18"/>
      <w:szCs w:val="18"/>
    </w:rPr>
  </w:style>
  <w:style w:type="paragraph" w:customStyle="1" w:styleId="TerminalDisplay">
    <w:name w:val="Terminal Display"/>
    <w:rsid w:val="00C5274C"/>
    <w:pPr>
      <w:snapToGrid w:val="0"/>
      <w:spacing w:line="240" w:lineRule="atLeast"/>
      <w:ind w:left="1701"/>
    </w:pPr>
    <w:rPr>
      <w:rFonts w:ascii="Courier New" w:hAnsi="Courier New" w:cs="Courier New"/>
      <w:snapToGrid w:val="0"/>
      <w:spacing w:val="-1"/>
      <w:sz w:val="21"/>
      <w:szCs w:val="16"/>
    </w:rPr>
  </w:style>
  <w:style w:type="paragraph" w:styleId="TOC1">
    <w:name w:val="toc 1"/>
    <w:basedOn w:val="a2"/>
    <w:next w:val="a2"/>
    <w:uiPriority w:val="39"/>
    <w:rsid w:val="000A0022"/>
    <w:pPr>
      <w:ind w:left="0"/>
    </w:pPr>
    <w:rPr>
      <w:rFonts w:cs="Book Antiqua"/>
      <w:b/>
      <w:bCs/>
      <w:sz w:val="24"/>
      <w:szCs w:val="24"/>
    </w:rPr>
  </w:style>
  <w:style w:type="paragraph" w:styleId="TOC2">
    <w:name w:val="toc 2"/>
    <w:basedOn w:val="a2"/>
    <w:next w:val="a2"/>
    <w:uiPriority w:val="39"/>
    <w:rsid w:val="000A0022"/>
    <w:pPr>
      <w:ind w:left="0"/>
    </w:pPr>
    <w:rPr>
      <w:noProof/>
    </w:rPr>
  </w:style>
  <w:style w:type="paragraph" w:styleId="TOC3">
    <w:name w:val="toc 3"/>
    <w:basedOn w:val="a2"/>
    <w:next w:val="a2"/>
    <w:uiPriority w:val="39"/>
    <w:rsid w:val="00CC6697"/>
    <w:pPr>
      <w:ind w:left="0"/>
    </w:pPr>
    <w:rPr>
      <w:noProof/>
    </w:rPr>
  </w:style>
  <w:style w:type="paragraph" w:styleId="TOC4">
    <w:name w:val="toc 4"/>
    <w:basedOn w:val="a2"/>
    <w:next w:val="a2"/>
    <w:uiPriority w:val="39"/>
    <w:rsid w:val="00CC6697"/>
    <w:pPr>
      <w:ind w:left="0"/>
    </w:pPr>
  </w:style>
  <w:style w:type="paragraph" w:styleId="TOC5">
    <w:name w:val="toc 5"/>
    <w:basedOn w:val="a2"/>
    <w:next w:val="a2"/>
    <w:uiPriority w:val="39"/>
    <w:rsid w:val="00CC6697"/>
    <w:pPr>
      <w:ind w:left="0"/>
    </w:pPr>
  </w:style>
  <w:style w:type="paragraph" w:styleId="TOC6">
    <w:name w:val="toc 6"/>
    <w:basedOn w:val="a2"/>
    <w:next w:val="a2"/>
    <w:autoRedefine/>
    <w:uiPriority w:val="39"/>
    <w:rsid w:val="009D0E48"/>
    <w:pPr>
      <w:ind w:left="2100"/>
    </w:pPr>
    <w:rPr>
      <w:sz w:val="24"/>
    </w:rPr>
  </w:style>
  <w:style w:type="paragraph" w:styleId="TOC7">
    <w:name w:val="toc 7"/>
    <w:basedOn w:val="a2"/>
    <w:next w:val="a2"/>
    <w:autoRedefine/>
    <w:uiPriority w:val="39"/>
    <w:rsid w:val="009D0E48"/>
    <w:pPr>
      <w:ind w:left="2520"/>
    </w:pPr>
    <w:rPr>
      <w:sz w:val="24"/>
    </w:rPr>
  </w:style>
  <w:style w:type="paragraph" w:styleId="TOC8">
    <w:name w:val="toc 8"/>
    <w:basedOn w:val="a2"/>
    <w:next w:val="a2"/>
    <w:autoRedefine/>
    <w:uiPriority w:val="39"/>
    <w:rsid w:val="009D0E48"/>
    <w:pPr>
      <w:ind w:left="2940"/>
    </w:pPr>
    <w:rPr>
      <w:sz w:val="24"/>
    </w:rPr>
  </w:style>
  <w:style w:type="paragraph" w:styleId="TOC9">
    <w:name w:val="toc 9"/>
    <w:basedOn w:val="a2"/>
    <w:next w:val="a2"/>
    <w:autoRedefine/>
    <w:uiPriority w:val="39"/>
    <w:rsid w:val="009D0E48"/>
    <w:pPr>
      <w:ind w:left="3360"/>
    </w:pPr>
    <w:rPr>
      <w:sz w:val="24"/>
    </w:rPr>
  </w:style>
  <w:style w:type="paragraph" w:styleId="13">
    <w:name w:val="index 1"/>
    <w:basedOn w:val="a2"/>
    <w:next w:val="a2"/>
    <w:autoRedefine/>
    <w:semiHidden/>
    <w:rsid w:val="009D0E48"/>
    <w:rPr>
      <w:sz w:val="24"/>
    </w:rPr>
  </w:style>
  <w:style w:type="paragraph" w:styleId="21">
    <w:name w:val="index 2"/>
    <w:basedOn w:val="a2"/>
    <w:next w:val="a2"/>
    <w:autoRedefine/>
    <w:semiHidden/>
    <w:rsid w:val="009D0E48"/>
    <w:pPr>
      <w:ind w:leftChars="200" w:left="200"/>
    </w:pPr>
    <w:rPr>
      <w:sz w:val="24"/>
    </w:rPr>
  </w:style>
  <w:style w:type="paragraph" w:styleId="32">
    <w:name w:val="index 3"/>
    <w:basedOn w:val="a2"/>
    <w:next w:val="a2"/>
    <w:autoRedefine/>
    <w:semiHidden/>
    <w:rsid w:val="009D0E48"/>
    <w:pPr>
      <w:ind w:leftChars="400" w:left="400"/>
    </w:pPr>
    <w:rPr>
      <w:sz w:val="24"/>
    </w:rPr>
  </w:style>
  <w:style w:type="paragraph" w:styleId="52">
    <w:name w:val="index 5"/>
    <w:basedOn w:val="a2"/>
    <w:next w:val="a2"/>
    <w:autoRedefine/>
    <w:semiHidden/>
    <w:rsid w:val="009D0E48"/>
    <w:pPr>
      <w:ind w:left="1050" w:hanging="210"/>
    </w:pPr>
  </w:style>
  <w:style w:type="paragraph" w:styleId="60">
    <w:name w:val="index 6"/>
    <w:basedOn w:val="a2"/>
    <w:next w:val="a2"/>
    <w:autoRedefine/>
    <w:semiHidden/>
    <w:rsid w:val="009D0E48"/>
    <w:pPr>
      <w:ind w:left="1260" w:hanging="210"/>
    </w:pPr>
  </w:style>
  <w:style w:type="paragraph" w:styleId="70">
    <w:name w:val="index 7"/>
    <w:basedOn w:val="a2"/>
    <w:next w:val="a2"/>
    <w:autoRedefine/>
    <w:semiHidden/>
    <w:rsid w:val="009D0E48"/>
    <w:pPr>
      <w:ind w:left="1470" w:hanging="210"/>
    </w:pPr>
  </w:style>
  <w:style w:type="paragraph" w:styleId="80">
    <w:name w:val="index 8"/>
    <w:basedOn w:val="a2"/>
    <w:next w:val="a2"/>
    <w:autoRedefine/>
    <w:semiHidden/>
    <w:rsid w:val="009D0E48"/>
    <w:pPr>
      <w:ind w:left="1680" w:hanging="210"/>
    </w:pPr>
  </w:style>
  <w:style w:type="paragraph" w:styleId="91">
    <w:name w:val="index 9"/>
    <w:basedOn w:val="a2"/>
    <w:next w:val="a2"/>
    <w:autoRedefine/>
    <w:semiHidden/>
    <w:rsid w:val="009D0E48"/>
    <w:pPr>
      <w:ind w:left="1890" w:hanging="210"/>
    </w:pPr>
  </w:style>
  <w:style w:type="paragraph" w:styleId="ab">
    <w:name w:val="table of figures"/>
    <w:basedOn w:val="a2"/>
    <w:next w:val="a2"/>
    <w:semiHidden/>
    <w:rsid w:val="009D0E48"/>
    <w:pPr>
      <w:spacing w:afterLines="50"/>
      <w:ind w:leftChars="300" w:left="300"/>
    </w:pPr>
  </w:style>
  <w:style w:type="paragraph" w:styleId="ac">
    <w:name w:val="Document Map"/>
    <w:basedOn w:val="a2"/>
    <w:semiHidden/>
    <w:rsid w:val="009D0E48"/>
    <w:pPr>
      <w:shd w:val="clear" w:color="auto" w:fill="000080"/>
    </w:pPr>
  </w:style>
  <w:style w:type="paragraph" w:styleId="ad">
    <w:name w:val="footer"/>
    <w:basedOn w:val="HeadingLeft"/>
    <w:link w:val="ae"/>
    <w:uiPriority w:val="99"/>
    <w:rsid w:val="001A084E"/>
    <w:pPr>
      <w:spacing w:before="200" w:after="200" w:line="20" w:lineRule="atLeast"/>
      <w:jc w:val="center"/>
    </w:pPr>
    <w:rPr>
      <w:rFonts w:cs="Times New Roman"/>
      <w:b/>
      <w:bCs/>
      <w:sz w:val="2"/>
      <w:szCs w:val="2"/>
    </w:rPr>
  </w:style>
  <w:style w:type="paragraph" w:customStyle="1" w:styleId="TerminalDisplayinTable">
    <w:name w:val="Terminal Display in Table"/>
    <w:rsid w:val="006256E0"/>
    <w:pPr>
      <w:widowControl w:val="0"/>
      <w:adjustRightInd w:val="0"/>
      <w:snapToGrid w:val="0"/>
      <w:spacing w:before="80" w:after="80" w:line="240" w:lineRule="atLeast"/>
    </w:pPr>
    <w:rPr>
      <w:rFonts w:ascii="Courier New" w:hAnsi="Courier New" w:cs="Courier New"/>
      <w:snapToGrid w:val="0"/>
      <w:spacing w:val="-1"/>
      <w:sz w:val="16"/>
      <w:szCs w:val="16"/>
    </w:rPr>
  </w:style>
  <w:style w:type="paragraph" w:styleId="a7">
    <w:name w:val="header"/>
    <w:basedOn w:val="a2"/>
    <w:link w:val="a6"/>
    <w:semiHidden/>
    <w:rsid w:val="001A084E"/>
    <w:pPr>
      <w:tabs>
        <w:tab w:val="center" w:pos="4153"/>
        <w:tab w:val="right" w:pos="8306"/>
      </w:tabs>
      <w:spacing w:before="0" w:after="0" w:line="20" w:lineRule="atLeast"/>
      <w:ind w:left="0"/>
      <w:jc w:val="right"/>
    </w:pPr>
    <w:rPr>
      <w:sz w:val="2"/>
      <w:szCs w:val="2"/>
    </w:rPr>
  </w:style>
  <w:style w:type="character" w:styleId="af">
    <w:name w:val="Hyperlink"/>
    <w:uiPriority w:val="99"/>
    <w:rsid w:val="009D0E48"/>
    <w:rPr>
      <w:color w:val="0000FF"/>
      <w:u w:val="none"/>
    </w:rPr>
  </w:style>
  <w:style w:type="paragraph" w:customStyle="1" w:styleId="CopyrightDeclaration">
    <w:name w:val="Copyright Declaration"/>
    <w:semiHidden/>
    <w:rsid w:val="009D0E48"/>
    <w:pPr>
      <w:spacing w:before="80" w:after="80"/>
    </w:pPr>
    <w:rPr>
      <w:rFonts w:ascii="Arial" w:eastAsia="黑体" w:hAnsi="Arial"/>
      <w:sz w:val="36"/>
    </w:rPr>
  </w:style>
  <w:style w:type="numbering" w:styleId="1111110">
    <w:name w:val="Outline List 1"/>
    <w:basedOn w:val="a5"/>
    <w:semiHidden/>
    <w:rsid w:val="009D0E48"/>
  </w:style>
  <w:style w:type="paragraph" w:customStyle="1" w:styleId="TableHeading">
    <w:name w:val="Table Heading"/>
    <w:basedOn w:val="a2"/>
    <w:link w:val="TableHeading0"/>
    <w:rsid w:val="006256E0"/>
    <w:pPr>
      <w:keepNext/>
      <w:widowControl w:val="0"/>
      <w:ind w:left="0"/>
    </w:pPr>
    <w:rPr>
      <w:rFonts w:ascii="Book Antiqua" w:eastAsia="黑体" w:hAnsi="Book Antiqua" w:cs="Book Antiqua"/>
      <w:bCs/>
      <w:snapToGrid w:val="0"/>
    </w:rPr>
  </w:style>
  <w:style w:type="paragraph" w:customStyle="1" w:styleId="TableText">
    <w:name w:val="Table Text"/>
    <w:basedOn w:val="a2"/>
    <w:link w:val="TableText0"/>
    <w:rsid w:val="006256E0"/>
    <w:pPr>
      <w:widowControl w:val="0"/>
      <w:ind w:left="0"/>
    </w:pPr>
    <w:rPr>
      <w:snapToGrid w:val="0"/>
    </w:rPr>
  </w:style>
  <w:style w:type="paragraph" w:customStyle="1" w:styleId="HeadingMiddle">
    <w:name w:val="Heading Middle"/>
    <w:rsid w:val="009D0E48"/>
    <w:pPr>
      <w:adjustRightInd w:val="0"/>
      <w:snapToGrid w:val="0"/>
      <w:spacing w:line="240" w:lineRule="atLeast"/>
      <w:jc w:val="center"/>
    </w:pPr>
    <w:rPr>
      <w:rFonts w:cs="Arial"/>
      <w:snapToGrid w:val="0"/>
    </w:rPr>
  </w:style>
  <w:style w:type="paragraph" w:styleId="af0">
    <w:name w:val="macro"/>
    <w:semiHidden/>
    <w:rsid w:val="009D0E48"/>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af1">
    <w:name w:val="footnote text"/>
    <w:basedOn w:val="a2"/>
    <w:link w:val="af2"/>
    <w:uiPriority w:val="99"/>
    <w:rsid w:val="009D0E48"/>
    <w:rPr>
      <w:sz w:val="18"/>
      <w:szCs w:val="18"/>
    </w:rPr>
  </w:style>
  <w:style w:type="character" w:styleId="af3">
    <w:name w:val="footnote reference"/>
    <w:basedOn w:val="a3"/>
    <w:semiHidden/>
    <w:rsid w:val="009D0E48"/>
    <w:rPr>
      <w:vertAlign w:val="superscript"/>
    </w:rPr>
  </w:style>
  <w:style w:type="paragraph" w:styleId="af4">
    <w:name w:val="Balloon Text"/>
    <w:basedOn w:val="a2"/>
    <w:semiHidden/>
    <w:rsid w:val="009D0E48"/>
    <w:rPr>
      <w:sz w:val="18"/>
      <w:szCs w:val="18"/>
    </w:rPr>
  </w:style>
  <w:style w:type="paragraph" w:styleId="af5">
    <w:name w:val="annotation text"/>
    <w:basedOn w:val="a2"/>
    <w:semiHidden/>
    <w:rsid w:val="009D0E48"/>
  </w:style>
  <w:style w:type="character" w:styleId="af6">
    <w:name w:val="annotation reference"/>
    <w:basedOn w:val="a3"/>
    <w:semiHidden/>
    <w:rsid w:val="009D0E48"/>
    <w:rPr>
      <w:sz w:val="21"/>
      <w:szCs w:val="21"/>
    </w:rPr>
  </w:style>
  <w:style w:type="paragraph" w:styleId="af7">
    <w:name w:val="annotation subject"/>
    <w:basedOn w:val="af5"/>
    <w:next w:val="af5"/>
    <w:semiHidden/>
    <w:rsid w:val="009D0E48"/>
    <w:rPr>
      <w:b/>
      <w:bCs/>
    </w:rPr>
  </w:style>
  <w:style w:type="paragraph" w:styleId="41">
    <w:name w:val="index 4"/>
    <w:basedOn w:val="a2"/>
    <w:next w:val="a2"/>
    <w:autoRedefine/>
    <w:semiHidden/>
    <w:rsid w:val="009D0E48"/>
    <w:pPr>
      <w:ind w:left="1260"/>
    </w:pPr>
  </w:style>
  <w:style w:type="paragraph" w:styleId="af8">
    <w:name w:val="index heading"/>
    <w:basedOn w:val="a2"/>
    <w:next w:val="13"/>
    <w:semiHidden/>
    <w:rsid w:val="009D0E48"/>
    <w:rPr>
      <w:rFonts w:ascii="Arial" w:hAnsi="Arial"/>
      <w:b/>
      <w:bCs/>
    </w:rPr>
  </w:style>
  <w:style w:type="paragraph" w:styleId="af9">
    <w:name w:val="caption"/>
    <w:basedOn w:val="a2"/>
    <w:next w:val="a2"/>
    <w:semiHidden/>
    <w:qFormat/>
    <w:rsid w:val="008938AC"/>
    <w:pPr>
      <w:spacing w:before="152"/>
    </w:pPr>
    <w:rPr>
      <w:rFonts w:ascii="Arial" w:eastAsia="黑体" w:hAnsi="Arial"/>
    </w:rPr>
  </w:style>
  <w:style w:type="paragraph" w:styleId="afa">
    <w:name w:val="endnote text"/>
    <w:basedOn w:val="a2"/>
    <w:semiHidden/>
    <w:rsid w:val="009D0E48"/>
  </w:style>
  <w:style w:type="character" w:styleId="afb">
    <w:name w:val="endnote reference"/>
    <w:basedOn w:val="a3"/>
    <w:semiHidden/>
    <w:rsid w:val="009D0E48"/>
    <w:rPr>
      <w:vertAlign w:val="superscript"/>
    </w:rPr>
  </w:style>
  <w:style w:type="paragraph" w:styleId="afc">
    <w:name w:val="table of authorities"/>
    <w:basedOn w:val="a2"/>
    <w:next w:val="a2"/>
    <w:semiHidden/>
    <w:rsid w:val="009D0E48"/>
    <w:pPr>
      <w:ind w:left="420"/>
    </w:pPr>
  </w:style>
  <w:style w:type="paragraph" w:styleId="afd">
    <w:name w:val="toa heading"/>
    <w:basedOn w:val="a2"/>
    <w:next w:val="a2"/>
    <w:semiHidden/>
    <w:rsid w:val="009D0E48"/>
    <w:pPr>
      <w:spacing w:before="120"/>
    </w:pPr>
    <w:rPr>
      <w:rFonts w:ascii="Arial" w:hAnsi="Arial"/>
    </w:rPr>
  </w:style>
  <w:style w:type="paragraph" w:customStyle="1" w:styleId="Contents">
    <w:name w:val="Contents"/>
    <w:basedOn w:val="Heading1NoNumber"/>
    <w:rsid w:val="001A0403"/>
    <w:pPr>
      <w:outlineLvl w:val="9"/>
    </w:pPr>
  </w:style>
  <w:style w:type="character" w:styleId="HTML">
    <w:name w:val="HTML Variable"/>
    <w:basedOn w:val="a3"/>
    <w:semiHidden/>
    <w:rsid w:val="009D0E48"/>
    <w:rPr>
      <w:i/>
      <w:iCs/>
    </w:rPr>
  </w:style>
  <w:style w:type="character" w:styleId="HTML0">
    <w:name w:val="HTML Typewriter"/>
    <w:basedOn w:val="a3"/>
    <w:semiHidden/>
    <w:rsid w:val="009D0E48"/>
    <w:rPr>
      <w:rFonts w:ascii="Courier New" w:hAnsi="Courier New" w:cs="Courier New"/>
      <w:sz w:val="20"/>
      <w:szCs w:val="20"/>
    </w:rPr>
  </w:style>
  <w:style w:type="character" w:styleId="HTML1">
    <w:name w:val="HTML Code"/>
    <w:basedOn w:val="a3"/>
    <w:semiHidden/>
    <w:rsid w:val="009D0E48"/>
    <w:rPr>
      <w:rFonts w:ascii="Courier New" w:hAnsi="Courier New" w:cs="Courier New"/>
      <w:sz w:val="20"/>
      <w:szCs w:val="20"/>
    </w:rPr>
  </w:style>
  <w:style w:type="paragraph" w:styleId="HTML2">
    <w:name w:val="HTML Address"/>
    <w:basedOn w:val="a2"/>
    <w:semiHidden/>
    <w:rsid w:val="009D0E48"/>
    <w:rPr>
      <w:i/>
      <w:iCs/>
    </w:rPr>
  </w:style>
  <w:style w:type="character" w:styleId="HTML3">
    <w:name w:val="HTML Definition"/>
    <w:basedOn w:val="a3"/>
    <w:semiHidden/>
    <w:rsid w:val="009D0E48"/>
    <w:rPr>
      <w:i/>
      <w:iCs/>
    </w:rPr>
  </w:style>
  <w:style w:type="character" w:styleId="HTML4">
    <w:name w:val="HTML Keyboard"/>
    <w:basedOn w:val="a3"/>
    <w:semiHidden/>
    <w:rsid w:val="009D0E48"/>
    <w:rPr>
      <w:rFonts w:ascii="Courier New" w:hAnsi="Courier New" w:cs="Courier New"/>
      <w:sz w:val="20"/>
      <w:szCs w:val="20"/>
    </w:rPr>
  </w:style>
  <w:style w:type="character" w:styleId="HTML5">
    <w:name w:val="HTML Acronym"/>
    <w:basedOn w:val="a3"/>
    <w:semiHidden/>
    <w:rsid w:val="009D0E48"/>
  </w:style>
  <w:style w:type="character" w:styleId="HTML6">
    <w:name w:val="HTML Sample"/>
    <w:basedOn w:val="a3"/>
    <w:semiHidden/>
    <w:rsid w:val="009D0E48"/>
    <w:rPr>
      <w:rFonts w:ascii="Courier New" w:hAnsi="Courier New" w:cs="Courier New"/>
    </w:rPr>
  </w:style>
  <w:style w:type="character" w:styleId="HTML7">
    <w:name w:val="HTML Cite"/>
    <w:basedOn w:val="a3"/>
    <w:semiHidden/>
    <w:rsid w:val="009D0E48"/>
    <w:rPr>
      <w:i/>
      <w:iCs/>
    </w:rPr>
  </w:style>
  <w:style w:type="paragraph" w:styleId="HTML8">
    <w:name w:val="HTML Preformatted"/>
    <w:basedOn w:val="a2"/>
    <w:link w:val="HTML9"/>
    <w:uiPriority w:val="99"/>
    <w:semiHidden/>
    <w:rsid w:val="009D0E48"/>
    <w:rPr>
      <w:rFonts w:ascii="Courier New" w:hAnsi="Courier New" w:cs="Courier New"/>
    </w:rPr>
  </w:style>
  <w:style w:type="table" w:styleId="14">
    <w:name w:val="Table Web 1"/>
    <w:basedOn w:val="a4"/>
    <w:semiHidden/>
    <w:rsid w:val="009D0E48"/>
    <w:pPr>
      <w:adjustRightInd w:val="0"/>
      <w:snapToGrid w:val="0"/>
      <w:spacing w:before="160" w:after="160" w:line="240" w:lineRule="atLeast"/>
      <w:ind w:left="170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2">
    <w:name w:val="Table Web 2"/>
    <w:basedOn w:val="a4"/>
    <w:semiHidden/>
    <w:rsid w:val="009D0E48"/>
    <w:pPr>
      <w:adjustRightInd w:val="0"/>
      <w:snapToGrid w:val="0"/>
      <w:spacing w:before="160" w:after="160" w:line="240" w:lineRule="atLeast"/>
      <w:ind w:left="170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3">
    <w:name w:val="Table Web 3"/>
    <w:basedOn w:val="a4"/>
    <w:semiHidden/>
    <w:rsid w:val="009D0E48"/>
    <w:pPr>
      <w:adjustRightInd w:val="0"/>
      <w:snapToGrid w:val="0"/>
      <w:spacing w:before="160" w:after="160" w:line="240" w:lineRule="atLeast"/>
      <w:ind w:left="170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e">
    <w:name w:val="Table Theme"/>
    <w:basedOn w:val="a4"/>
    <w:semiHidden/>
    <w:rsid w:val="009D0E48"/>
    <w:pPr>
      <w:adjustRightInd w:val="0"/>
      <w:snapToGrid w:val="0"/>
      <w:spacing w:before="160" w:after="160" w:line="240" w:lineRule="atLeast"/>
      <w:ind w:left="170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5">
    <w:name w:val="Table Colorful 1"/>
    <w:basedOn w:val="a4"/>
    <w:semiHidden/>
    <w:rsid w:val="009D0E48"/>
    <w:pPr>
      <w:adjustRightInd w:val="0"/>
      <w:snapToGrid w:val="0"/>
      <w:spacing w:before="160" w:after="160" w:line="240" w:lineRule="atLeast"/>
      <w:ind w:left="170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semiHidden/>
    <w:rsid w:val="009D0E48"/>
    <w:pPr>
      <w:adjustRightInd w:val="0"/>
      <w:snapToGrid w:val="0"/>
      <w:spacing w:before="160" w:after="160" w:line="240" w:lineRule="atLeast"/>
      <w:ind w:left="170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semiHidden/>
    <w:rsid w:val="009D0E48"/>
    <w:pPr>
      <w:adjustRightInd w:val="0"/>
      <w:snapToGrid w:val="0"/>
      <w:spacing w:before="160" w:after="160" w:line="240" w:lineRule="atLeast"/>
      <w:ind w:left="170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
    <w:name w:val="Salutation"/>
    <w:basedOn w:val="a2"/>
    <w:next w:val="a2"/>
    <w:semiHidden/>
    <w:rsid w:val="009D0E48"/>
  </w:style>
  <w:style w:type="paragraph" w:styleId="aff0">
    <w:name w:val="Plain Text"/>
    <w:basedOn w:val="a2"/>
    <w:semiHidden/>
    <w:rsid w:val="009D0E48"/>
    <w:rPr>
      <w:rFonts w:ascii="宋体" w:hAnsi="Courier New" w:cs="Courier New"/>
    </w:rPr>
  </w:style>
  <w:style w:type="table" w:styleId="aff1">
    <w:name w:val="Table Elegant"/>
    <w:basedOn w:val="a4"/>
    <w:semiHidden/>
    <w:rsid w:val="009D0E48"/>
    <w:pPr>
      <w:adjustRightInd w:val="0"/>
      <w:snapToGrid w:val="0"/>
      <w:spacing w:before="160" w:after="160" w:line="240" w:lineRule="atLeast"/>
      <w:ind w:left="170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2">
    <w:name w:val="E-mail Signature"/>
    <w:basedOn w:val="a2"/>
    <w:semiHidden/>
    <w:rsid w:val="009D0E48"/>
  </w:style>
  <w:style w:type="paragraph" w:styleId="aff3">
    <w:name w:val="Subtitle"/>
    <w:basedOn w:val="a2"/>
    <w:semiHidden/>
    <w:qFormat/>
    <w:rsid w:val="008938AC"/>
    <w:pPr>
      <w:spacing w:before="240" w:after="60" w:line="312" w:lineRule="atLeast"/>
      <w:jc w:val="center"/>
      <w:outlineLvl w:val="1"/>
    </w:pPr>
    <w:rPr>
      <w:rFonts w:ascii="Arial" w:hAnsi="Arial"/>
      <w:b/>
      <w:bCs/>
      <w:kern w:val="28"/>
      <w:sz w:val="32"/>
      <w:szCs w:val="32"/>
    </w:rPr>
  </w:style>
  <w:style w:type="table" w:styleId="16">
    <w:name w:val="Table Classic 1"/>
    <w:basedOn w:val="a4"/>
    <w:semiHidden/>
    <w:rsid w:val="009D0E48"/>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semiHidden/>
    <w:rsid w:val="009D0E48"/>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semiHidden/>
    <w:rsid w:val="009D0E48"/>
    <w:pPr>
      <w:adjustRightInd w:val="0"/>
      <w:snapToGrid w:val="0"/>
      <w:spacing w:before="160" w:after="160" w:line="240" w:lineRule="atLeast"/>
      <w:ind w:left="170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2">
    <w:name w:val="Table Classic 4"/>
    <w:basedOn w:val="a4"/>
    <w:semiHidden/>
    <w:rsid w:val="009D0E48"/>
    <w:pPr>
      <w:adjustRightInd w:val="0"/>
      <w:snapToGrid w:val="0"/>
      <w:spacing w:before="160" w:after="160" w:line="240" w:lineRule="atLeast"/>
      <w:ind w:left="170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4">
    <w:name w:val="envelope return"/>
    <w:basedOn w:val="a2"/>
    <w:semiHidden/>
    <w:rsid w:val="009D0E48"/>
    <w:rPr>
      <w:rFonts w:ascii="Arial" w:hAnsi="Arial"/>
    </w:rPr>
  </w:style>
  <w:style w:type="table" w:styleId="17">
    <w:name w:val="Table Simple 1"/>
    <w:basedOn w:val="a4"/>
    <w:semiHidden/>
    <w:rsid w:val="009D0E48"/>
    <w:pPr>
      <w:adjustRightInd w:val="0"/>
      <w:snapToGrid w:val="0"/>
      <w:spacing w:before="160" w:after="160" w:line="240" w:lineRule="atLeast"/>
      <w:ind w:left="170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semiHidden/>
    <w:rsid w:val="009D0E48"/>
    <w:pPr>
      <w:adjustRightInd w:val="0"/>
      <w:snapToGrid w:val="0"/>
      <w:spacing w:before="160" w:after="160" w:line="240" w:lineRule="atLeast"/>
      <w:ind w:left="170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5">
    <w:name w:val="Closing"/>
    <w:basedOn w:val="a2"/>
    <w:semiHidden/>
    <w:rsid w:val="009D0E48"/>
    <w:pPr>
      <w:ind w:leftChars="2100" w:left="100"/>
    </w:pPr>
  </w:style>
  <w:style w:type="table" w:styleId="18">
    <w:name w:val="Table Subtle 1"/>
    <w:basedOn w:val="a4"/>
    <w:semiHidden/>
    <w:rsid w:val="009D0E48"/>
    <w:pPr>
      <w:adjustRightInd w:val="0"/>
      <w:snapToGrid w:val="0"/>
      <w:spacing w:before="160" w:after="160" w:line="240" w:lineRule="atLeast"/>
      <w:ind w:left="170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semiHidden/>
    <w:rsid w:val="009D0E48"/>
    <w:pPr>
      <w:adjustRightInd w:val="0"/>
      <w:snapToGrid w:val="0"/>
      <w:spacing w:before="160" w:after="160" w:line="240" w:lineRule="atLeast"/>
      <w:ind w:left="170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9">
    <w:name w:val="Table 3D effects 1"/>
    <w:basedOn w:val="a4"/>
    <w:semiHidden/>
    <w:rsid w:val="009D0E48"/>
    <w:pPr>
      <w:adjustRightInd w:val="0"/>
      <w:snapToGrid w:val="0"/>
      <w:spacing w:before="160" w:after="160" w:line="240" w:lineRule="atLeast"/>
      <w:ind w:left="1701"/>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semiHidden/>
    <w:rsid w:val="009D0E48"/>
    <w:pPr>
      <w:adjustRightInd w:val="0"/>
      <w:snapToGrid w:val="0"/>
      <w:spacing w:before="160" w:after="160" w:line="240" w:lineRule="atLeast"/>
      <w:ind w:left="1701"/>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semiHidden/>
    <w:rsid w:val="009D0E48"/>
    <w:pPr>
      <w:adjustRightInd w:val="0"/>
      <w:snapToGrid w:val="0"/>
      <w:spacing w:before="160" w:after="160" w:line="240" w:lineRule="atLeast"/>
      <w:ind w:left="1701"/>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6">
    <w:name w:val="List"/>
    <w:basedOn w:val="a2"/>
    <w:semiHidden/>
    <w:rsid w:val="009D0E48"/>
    <w:pPr>
      <w:ind w:left="200" w:hangingChars="200" w:hanging="200"/>
    </w:pPr>
  </w:style>
  <w:style w:type="paragraph" w:styleId="28">
    <w:name w:val="List 2"/>
    <w:basedOn w:val="a2"/>
    <w:semiHidden/>
    <w:rsid w:val="009D0E48"/>
    <w:pPr>
      <w:ind w:leftChars="200" w:left="100" w:hangingChars="200" w:hanging="200"/>
    </w:pPr>
  </w:style>
  <w:style w:type="paragraph" w:styleId="38">
    <w:name w:val="List 3"/>
    <w:basedOn w:val="a2"/>
    <w:semiHidden/>
    <w:rsid w:val="009D0E48"/>
    <w:pPr>
      <w:ind w:leftChars="400" w:left="100" w:hangingChars="200" w:hanging="200"/>
    </w:pPr>
  </w:style>
  <w:style w:type="paragraph" w:styleId="43">
    <w:name w:val="List 4"/>
    <w:basedOn w:val="a2"/>
    <w:semiHidden/>
    <w:rsid w:val="009D0E48"/>
    <w:pPr>
      <w:ind w:leftChars="600" w:left="100" w:hangingChars="200" w:hanging="200"/>
    </w:pPr>
  </w:style>
  <w:style w:type="paragraph" w:styleId="53">
    <w:name w:val="List 5"/>
    <w:basedOn w:val="a2"/>
    <w:semiHidden/>
    <w:rsid w:val="009D0E48"/>
    <w:pPr>
      <w:ind w:leftChars="800" w:left="100" w:hangingChars="200" w:hanging="200"/>
    </w:pPr>
  </w:style>
  <w:style w:type="paragraph" w:styleId="a1">
    <w:name w:val="List Number"/>
    <w:basedOn w:val="a2"/>
    <w:semiHidden/>
    <w:rsid w:val="009D0E48"/>
    <w:pPr>
      <w:numPr>
        <w:numId w:val="1"/>
      </w:numPr>
    </w:pPr>
  </w:style>
  <w:style w:type="paragraph" w:styleId="29">
    <w:name w:val="List Number 2"/>
    <w:basedOn w:val="a2"/>
    <w:semiHidden/>
    <w:rsid w:val="009D0E48"/>
    <w:pPr>
      <w:tabs>
        <w:tab w:val="num" w:pos="432"/>
      </w:tabs>
      <w:ind w:left="432" w:hanging="432"/>
    </w:pPr>
  </w:style>
  <w:style w:type="paragraph" w:styleId="39">
    <w:name w:val="List Number 3"/>
    <w:basedOn w:val="a2"/>
    <w:semiHidden/>
    <w:rsid w:val="009D0E48"/>
    <w:pPr>
      <w:tabs>
        <w:tab w:val="num" w:pos="432"/>
      </w:tabs>
      <w:ind w:left="432" w:hanging="432"/>
    </w:pPr>
  </w:style>
  <w:style w:type="paragraph" w:styleId="40">
    <w:name w:val="List Number 4"/>
    <w:basedOn w:val="a2"/>
    <w:semiHidden/>
    <w:rsid w:val="009D0E48"/>
    <w:pPr>
      <w:numPr>
        <w:numId w:val="2"/>
      </w:numPr>
    </w:pPr>
  </w:style>
  <w:style w:type="paragraph" w:styleId="54">
    <w:name w:val="List Number 5"/>
    <w:basedOn w:val="a2"/>
    <w:semiHidden/>
    <w:rsid w:val="009D0E48"/>
    <w:pPr>
      <w:ind w:left="0"/>
    </w:pPr>
  </w:style>
  <w:style w:type="paragraph" w:styleId="aff7">
    <w:name w:val="List Continue"/>
    <w:basedOn w:val="a2"/>
    <w:semiHidden/>
    <w:rsid w:val="009D0E48"/>
    <w:pPr>
      <w:spacing w:after="120"/>
      <w:ind w:leftChars="200" w:left="420"/>
    </w:pPr>
  </w:style>
  <w:style w:type="paragraph" w:styleId="2a">
    <w:name w:val="List Continue 2"/>
    <w:basedOn w:val="a2"/>
    <w:semiHidden/>
    <w:rsid w:val="009D0E48"/>
    <w:pPr>
      <w:spacing w:after="120"/>
      <w:ind w:leftChars="400" w:left="840"/>
    </w:pPr>
  </w:style>
  <w:style w:type="paragraph" w:styleId="3a">
    <w:name w:val="List Continue 3"/>
    <w:basedOn w:val="a2"/>
    <w:semiHidden/>
    <w:rsid w:val="009D0E48"/>
    <w:pPr>
      <w:spacing w:after="120"/>
      <w:ind w:leftChars="600" w:left="1260"/>
    </w:pPr>
  </w:style>
  <w:style w:type="paragraph" w:styleId="44">
    <w:name w:val="List Continue 4"/>
    <w:basedOn w:val="a2"/>
    <w:semiHidden/>
    <w:rsid w:val="009D0E48"/>
    <w:pPr>
      <w:spacing w:after="120"/>
      <w:ind w:leftChars="800" w:left="1680"/>
    </w:pPr>
  </w:style>
  <w:style w:type="paragraph" w:styleId="55">
    <w:name w:val="List Continue 5"/>
    <w:basedOn w:val="a2"/>
    <w:semiHidden/>
    <w:rsid w:val="009D0E48"/>
    <w:pPr>
      <w:spacing w:after="120"/>
      <w:ind w:leftChars="1000" w:left="2100"/>
    </w:pPr>
  </w:style>
  <w:style w:type="paragraph" w:styleId="aff8">
    <w:name w:val="List Bullet"/>
    <w:basedOn w:val="a2"/>
    <w:autoRedefine/>
    <w:semiHidden/>
    <w:rsid w:val="009D0E48"/>
    <w:pPr>
      <w:tabs>
        <w:tab w:val="num" w:pos="432"/>
      </w:tabs>
      <w:ind w:left="432" w:hanging="432"/>
    </w:pPr>
  </w:style>
  <w:style w:type="paragraph" w:styleId="2b">
    <w:name w:val="List Bullet 2"/>
    <w:basedOn w:val="a2"/>
    <w:autoRedefine/>
    <w:semiHidden/>
    <w:rsid w:val="009D0E48"/>
    <w:pPr>
      <w:tabs>
        <w:tab w:val="num" w:pos="432"/>
      </w:tabs>
      <w:ind w:left="432" w:hanging="432"/>
    </w:pPr>
  </w:style>
  <w:style w:type="paragraph" w:styleId="3b">
    <w:name w:val="List Bullet 3"/>
    <w:basedOn w:val="a2"/>
    <w:autoRedefine/>
    <w:semiHidden/>
    <w:rsid w:val="009D0E48"/>
    <w:pPr>
      <w:tabs>
        <w:tab w:val="num" w:pos="432"/>
      </w:tabs>
      <w:ind w:left="432" w:hanging="432"/>
    </w:pPr>
  </w:style>
  <w:style w:type="paragraph" w:styleId="45">
    <w:name w:val="List Bullet 4"/>
    <w:basedOn w:val="a2"/>
    <w:autoRedefine/>
    <w:semiHidden/>
    <w:rsid w:val="009D0E48"/>
    <w:pPr>
      <w:tabs>
        <w:tab w:val="num" w:pos="432"/>
      </w:tabs>
      <w:ind w:left="432" w:hanging="432"/>
    </w:pPr>
  </w:style>
  <w:style w:type="paragraph" w:styleId="51">
    <w:name w:val="List Bullet 5"/>
    <w:basedOn w:val="a2"/>
    <w:autoRedefine/>
    <w:semiHidden/>
    <w:rsid w:val="009D0E48"/>
    <w:pPr>
      <w:numPr>
        <w:numId w:val="3"/>
      </w:numPr>
    </w:pPr>
  </w:style>
  <w:style w:type="table" w:styleId="1a">
    <w:name w:val="Table List 1"/>
    <w:basedOn w:val="a4"/>
    <w:semiHidden/>
    <w:rsid w:val="009D0E48"/>
    <w:pPr>
      <w:adjustRightInd w:val="0"/>
      <w:snapToGrid w:val="0"/>
      <w:spacing w:before="160" w:after="160" w:line="240" w:lineRule="atLeast"/>
      <w:ind w:left="170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4"/>
    <w:semiHidden/>
    <w:rsid w:val="009D0E48"/>
    <w:pPr>
      <w:adjustRightInd w:val="0"/>
      <w:snapToGrid w:val="0"/>
      <w:spacing w:before="160" w:after="160" w:line="240" w:lineRule="atLeast"/>
      <w:ind w:left="170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List 3"/>
    <w:basedOn w:val="a4"/>
    <w:semiHidden/>
    <w:rsid w:val="009D0E48"/>
    <w:pPr>
      <w:adjustRightInd w:val="0"/>
      <w:snapToGrid w:val="0"/>
      <w:spacing w:before="160" w:after="160" w:line="240" w:lineRule="atLeast"/>
      <w:ind w:left="170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4"/>
    <w:semiHidden/>
    <w:rsid w:val="009D0E48"/>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4"/>
    <w:semiHidden/>
    <w:rsid w:val="009D0E48"/>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4"/>
    <w:semiHidden/>
    <w:rsid w:val="009D0E48"/>
    <w:pPr>
      <w:adjustRightInd w:val="0"/>
      <w:snapToGrid w:val="0"/>
      <w:spacing w:before="160" w:after="160" w:line="240" w:lineRule="atLeast"/>
      <w:ind w:left="170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4"/>
    <w:semiHidden/>
    <w:rsid w:val="009D0E48"/>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9">
    <w:name w:val="Table Contemporary"/>
    <w:basedOn w:val="a4"/>
    <w:semiHidden/>
    <w:rsid w:val="009D0E48"/>
    <w:pPr>
      <w:adjustRightInd w:val="0"/>
      <w:snapToGrid w:val="0"/>
      <w:spacing w:before="160" w:after="160" w:line="240" w:lineRule="atLeast"/>
      <w:ind w:left="170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a">
    <w:name w:val="Normal (Web)"/>
    <w:basedOn w:val="a2"/>
    <w:uiPriority w:val="99"/>
    <w:rsid w:val="009D0E48"/>
    <w:rPr>
      <w:rFonts w:cs="Times New Roman"/>
    </w:rPr>
  </w:style>
  <w:style w:type="paragraph" w:styleId="affb">
    <w:name w:val="Signature"/>
    <w:basedOn w:val="a2"/>
    <w:semiHidden/>
    <w:rsid w:val="009D0E48"/>
    <w:pPr>
      <w:ind w:leftChars="2100" w:left="100"/>
    </w:pPr>
  </w:style>
  <w:style w:type="character" w:styleId="affc">
    <w:name w:val="Emphasis"/>
    <w:basedOn w:val="a3"/>
    <w:uiPriority w:val="20"/>
    <w:qFormat/>
    <w:rsid w:val="008938AC"/>
    <w:rPr>
      <w:i/>
      <w:iCs/>
    </w:rPr>
  </w:style>
  <w:style w:type="paragraph" w:styleId="affd">
    <w:name w:val="Date"/>
    <w:basedOn w:val="a2"/>
    <w:next w:val="a2"/>
    <w:semiHidden/>
    <w:rsid w:val="009D0E48"/>
    <w:pPr>
      <w:ind w:leftChars="2500" w:left="100"/>
    </w:pPr>
  </w:style>
  <w:style w:type="table" w:styleId="1b">
    <w:name w:val="Table Columns 1"/>
    <w:basedOn w:val="a4"/>
    <w:semiHidden/>
    <w:rsid w:val="009D0E48"/>
    <w:pPr>
      <w:adjustRightInd w:val="0"/>
      <w:snapToGrid w:val="0"/>
      <w:spacing w:before="160" w:after="160" w:line="240" w:lineRule="atLeast"/>
      <w:ind w:left="170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4"/>
    <w:semiHidden/>
    <w:rsid w:val="009D0E48"/>
    <w:pPr>
      <w:adjustRightInd w:val="0"/>
      <w:snapToGrid w:val="0"/>
      <w:spacing w:before="160" w:after="160" w:line="240" w:lineRule="atLeast"/>
      <w:ind w:left="170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Columns 3"/>
    <w:basedOn w:val="a4"/>
    <w:semiHidden/>
    <w:rsid w:val="009D0E48"/>
    <w:pPr>
      <w:adjustRightInd w:val="0"/>
      <w:snapToGrid w:val="0"/>
      <w:spacing w:before="160" w:after="160" w:line="240" w:lineRule="atLeast"/>
      <w:ind w:left="170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semiHidden/>
    <w:rsid w:val="009D0E48"/>
    <w:pPr>
      <w:adjustRightInd w:val="0"/>
      <w:snapToGrid w:val="0"/>
      <w:spacing w:before="160" w:after="160" w:line="240" w:lineRule="atLeast"/>
      <w:ind w:left="170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4"/>
    <w:semiHidden/>
    <w:rsid w:val="009D0E48"/>
    <w:pPr>
      <w:adjustRightInd w:val="0"/>
      <w:snapToGrid w:val="0"/>
      <w:spacing w:before="160" w:after="160" w:line="240" w:lineRule="atLeast"/>
      <w:ind w:left="170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c">
    <w:name w:val="Table Grid 1"/>
    <w:basedOn w:val="a4"/>
    <w:semiHidden/>
    <w:rsid w:val="009D0E48"/>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semiHidden/>
    <w:rsid w:val="009D0E48"/>
    <w:pPr>
      <w:adjustRightInd w:val="0"/>
      <w:snapToGrid w:val="0"/>
      <w:spacing w:before="160" w:after="160" w:line="240" w:lineRule="atLeast"/>
      <w:ind w:left="170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e">
    <w:name w:val="Table Grid 3"/>
    <w:basedOn w:val="a4"/>
    <w:semiHidden/>
    <w:rsid w:val="009D0E48"/>
    <w:pPr>
      <w:adjustRightInd w:val="0"/>
      <w:snapToGrid w:val="0"/>
      <w:spacing w:before="160" w:after="160" w:line="240" w:lineRule="atLeast"/>
      <w:ind w:left="170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8">
    <w:name w:val="Table Grid 4"/>
    <w:basedOn w:val="a4"/>
    <w:semiHidden/>
    <w:rsid w:val="009D0E48"/>
    <w:pPr>
      <w:adjustRightInd w:val="0"/>
      <w:snapToGrid w:val="0"/>
      <w:spacing w:before="160" w:after="160" w:line="240" w:lineRule="atLeast"/>
      <w:ind w:left="170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4"/>
    <w:semiHidden/>
    <w:rsid w:val="009D0E48"/>
    <w:pPr>
      <w:adjustRightInd w:val="0"/>
      <w:snapToGrid w:val="0"/>
      <w:spacing w:before="160" w:after="160" w:line="240" w:lineRule="atLeast"/>
      <w:ind w:left="170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4"/>
    <w:semiHidden/>
    <w:rsid w:val="009D0E48"/>
    <w:pPr>
      <w:adjustRightInd w:val="0"/>
      <w:snapToGrid w:val="0"/>
      <w:spacing w:before="160" w:after="160" w:line="240" w:lineRule="atLeast"/>
      <w:ind w:left="170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e">
    <w:name w:val="Block Text"/>
    <w:basedOn w:val="a2"/>
    <w:semiHidden/>
    <w:rsid w:val="009D0E48"/>
    <w:pPr>
      <w:spacing w:after="120"/>
      <w:ind w:leftChars="700" w:left="1440" w:rightChars="700" w:right="1440"/>
    </w:pPr>
  </w:style>
  <w:style w:type="numbering" w:styleId="a">
    <w:name w:val="Outline List 3"/>
    <w:basedOn w:val="a5"/>
    <w:semiHidden/>
    <w:rsid w:val="009D0E48"/>
    <w:pPr>
      <w:numPr>
        <w:numId w:val="7"/>
      </w:numPr>
    </w:pPr>
  </w:style>
  <w:style w:type="paragraph" w:styleId="afff">
    <w:name w:val="envelope address"/>
    <w:basedOn w:val="a2"/>
    <w:semiHidden/>
    <w:rsid w:val="009D0E48"/>
    <w:pPr>
      <w:framePr w:w="7920" w:h="1980" w:hRule="exact" w:hSpace="180" w:wrap="auto" w:hAnchor="page" w:xAlign="center" w:yAlign="bottom"/>
      <w:ind w:leftChars="1400" w:left="100"/>
    </w:pPr>
    <w:rPr>
      <w:rFonts w:ascii="Arial" w:hAnsi="Arial"/>
    </w:rPr>
  </w:style>
  <w:style w:type="paragraph" w:styleId="afff0">
    <w:name w:val="Message Header"/>
    <w:basedOn w:val="a2"/>
    <w:semiHidden/>
    <w:rsid w:val="009D0E4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styleId="afff1">
    <w:name w:val="line number"/>
    <w:basedOn w:val="a3"/>
    <w:semiHidden/>
    <w:rsid w:val="009D0E48"/>
  </w:style>
  <w:style w:type="character" w:styleId="afff2">
    <w:name w:val="Strong"/>
    <w:basedOn w:val="a3"/>
    <w:uiPriority w:val="22"/>
    <w:qFormat/>
    <w:rsid w:val="008938AC"/>
    <w:rPr>
      <w:b/>
      <w:bCs/>
    </w:rPr>
  </w:style>
  <w:style w:type="character" w:styleId="afff3">
    <w:name w:val="page number"/>
    <w:basedOn w:val="a3"/>
    <w:semiHidden/>
    <w:rsid w:val="009D0E48"/>
  </w:style>
  <w:style w:type="character" w:styleId="afff4">
    <w:name w:val="FollowedHyperlink"/>
    <w:semiHidden/>
    <w:rsid w:val="009D0E48"/>
    <w:rPr>
      <w:color w:val="800080"/>
      <w:u w:val="none"/>
    </w:rPr>
  </w:style>
  <w:style w:type="paragraph" w:styleId="afff5">
    <w:name w:val="Body Text"/>
    <w:basedOn w:val="a2"/>
    <w:semiHidden/>
    <w:rsid w:val="009D0E48"/>
    <w:pPr>
      <w:spacing w:after="120"/>
    </w:pPr>
  </w:style>
  <w:style w:type="paragraph" w:styleId="afff6">
    <w:name w:val="Body Text First Indent"/>
    <w:basedOn w:val="afff5"/>
    <w:semiHidden/>
    <w:rsid w:val="009D0E48"/>
    <w:pPr>
      <w:ind w:firstLineChars="100" w:firstLine="420"/>
    </w:pPr>
  </w:style>
  <w:style w:type="paragraph" w:styleId="afff7">
    <w:name w:val="Body Text Indent"/>
    <w:basedOn w:val="a2"/>
    <w:semiHidden/>
    <w:rsid w:val="009D0E48"/>
    <w:pPr>
      <w:spacing w:after="120"/>
      <w:ind w:leftChars="200" w:left="420"/>
    </w:pPr>
  </w:style>
  <w:style w:type="paragraph" w:styleId="2f">
    <w:name w:val="Body Text First Indent 2"/>
    <w:basedOn w:val="afff7"/>
    <w:semiHidden/>
    <w:rsid w:val="009D0E48"/>
    <w:pPr>
      <w:ind w:firstLineChars="200" w:firstLine="420"/>
    </w:pPr>
  </w:style>
  <w:style w:type="paragraph" w:styleId="afff8">
    <w:name w:val="Normal Indent"/>
    <w:basedOn w:val="a2"/>
    <w:semiHidden/>
    <w:rsid w:val="009D0E48"/>
    <w:pPr>
      <w:ind w:firstLineChars="200" w:firstLine="420"/>
    </w:pPr>
  </w:style>
  <w:style w:type="paragraph" w:styleId="2f0">
    <w:name w:val="Body Text 2"/>
    <w:basedOn w:val="a2"/>
    <w:semiHidden/>
    <w:rsid w:val="009D0E48"/>
    <w:pPr>
      <w:spacing w:after="120" w:line="480" w:lineRule="auto"/>
    </w:pPr>
  </w:style>
  <w:style w:type="paragraph" w:styleId="3f">
    <w:name w:val="Body Text 3"/>
    <w:basedOn w:val="a2"/>
    <w:semiHidden/>
    <w:rsid w:val="009D0E48"/>
    <w:pPr>
      <w:spacing w:after="120"/>
    </w:pPr>
    <w:rPr>
      <w:sz w:val="16"/>
      <w:szCs w:val="16"/>
    </w:rPr>
  </w:style>
  <w:style w:type="paragraph" w:styleId="2f1">
    <w:name w:val="Body Text Indent 2"/>
    <w:basedOn w:val="a2"/>
    <w:semiHidden/>
    <w:rsid w:val="009D0E48"/>
    <w:pPr>
      <w:spacing w:after="120" w:line="480" w:lineRule="auto"/>
      <w:ind w:leftChars="200" w:left="420"/>
    </w:pPr>
  </w:style>
  <w:style w:type="paragraph" w:styleId="3f0">
    <w:name w:val="Body Text Indent 3"/>
    <w:basedOn w:val="a2"/>
    <w:semiHidden/>
    <w:rsid w:val="009D0E48"/>
    <w:pPr>
      <w:spacing w:after="120"/>
      <w:ind w:leftChars="200" w:left="420"/>
    </w:pPr>
    <w:rPr>
      <w:sz w:val="16"/>
      <w:szCs w:val="16"/>
    </w:rPr>
  </w:style>
  <w:style w:type="paragraph" w:styleId="afff9">
    <w:name w:val="Note Heading"/>
    <w:basedOn w:val="a2"/>
    <w:next w:val="a2"/>
    <w:semiHidden/>
    <w:rsid w:val="009D0E48"/>
    <w:pPr>
      <w:jc w:val="center"/>
    </w:pPr>
  </w:style>
  <w:style w:type="paragraph" w:customStyle="1" w:styleId="ItemStepinTable">
    <w:name w:val="Item Step in Table"/>
    <w:rsid w:val="00EF7646"/>
    <w:pPr>
      <w:numPr>
        <w:numId w:val="9"/>
      </w:numPr>
      <w:topLinePunct/>
      <w:spacing w:before="80" w:after="80" w:line="240" w:lineRule="atLeast"/>
    </w:pPr>
    <w:rPr>
      <w:rFonts w:cs="Arial"/>
      <w:sz w:val="21"/>
      <w:szCs w:val="22"/>
    </w:rPr>
  </w:style>
  <w:style w:type="paragraph" w:customStyle="1" w:styleId="End">
    <w:name w:val="End"/>
    <w:basedOn w:val="a2"/>
    <w:rsid w:val="006256E0"/>
    <w:pPr>
      <w:spacing w:after="400"/>
    </w:pPr>
    <w:rPr>
      <w:b/>
    </w:rPr>
  </w:style>
  <w:style w:type="paragraph" w:customStyle="1" w:styleId="1d">
    <w:name w:val="样式1"/>
    <w:basedOn w:val="End"/>
    <w:semiHidden/>
    <w:rsid w:val="009D0E48"/>
    <w:rPr>
      <w:b w:val="0"/>
    </w:rPr>
  </w:style>
  <w:style w:type="paragraph" w:customStyle="1" w:styleId="NotesTextListinTable">
    <w:name w:val="Notes Text List in Table"/>
    <w:rsid w:val="006C425F"/>
    <w:pPr>
      <w:numPr>
        <w:numId w:val="12"/>
      </w:numPr>
      <w:spacing w:before="40" w:after="80" w:line="200" w:lineRule="atLeast"/>
      <w:ind w:left="454" w:hanging="284"/>
      <w:jc w:val="both"/>
    </w:pPr>
    <w:rPr>
      <w:rFonts w:eastAsia="楷体_GB2312" w:cs="楷体_GB2312"/>
      <w:noProof/>
      <w:sz w:val="18"/>
      <w:szCs w:val="18"/>
    </w:rPr>
  </w:style>
  <w:style w:type="paragraph" w:customStyle="1" w:styleId="NotesHeading">
    <w:name w:val="Notes Heading"/>
    <w:basedOn w:val="CAUTIONHeading"/>
    <w:rsid w:val="006256E0"/>
    <w:pPr>
      <w:pBdr>
        <w:top w:val="none" w:sz="0" w:space="0" w:color="auto"/>
      </w:pBdr>
      <w:spacing w:after="40"/>
    </w:pPr>
    <w:rPr>
      <w:position w:val="-6"/>
      <w:sz w:val="18"/>
      <w:szCs w:val="18"/>
    </w:rPr>
  </w:style>
  <w:style w:type="paragraph" w:customStyle="1" w:styleId="NotesText">
    <w:name w:val="Notes Text"/>
    <w:basedOn w:val="CAUTIONText"/>
    <w:rsid w:val="0021362D"/>
    <w:pPr>
      <w:pBdr>
        <w:bottom w:val="none" w:sz="0" w:space="0" w:color="auto"/>
      </w:pBdr>
      <w:spacing w:before="40" w:line="200" w:lineRule="atLeast"/>
      <w:ind w:left="2075"/>
    </w:pPr>
    <w:rPr>
      <w:szCs w:val="18"/>
    </w:rPr>
  </w:style>
  <w:style w:type="paragraph" w:customStyle="1" w:styleId="NotesTextList">
    <w:name w:val="Notes Text List"/>
    <w:basedOn w:val="CAUTIONTextList"/>
    <w:rsid w:val="00F03FF8"/>
    <w:pPr>
      <w:numPr>
        <w:numId w:val="10"/>
      </w:numPr>
      <w:pBdr>
        <w:bottom w:val="none" w:sz="0" w:space="0" w:color="auto"/>
      </w:pBdr>
      <w:spacing w:before="40" w:line="200" w:lineRule="atLeast"/>
    </w:pPr>
    <w:rPr>
      <w:szCs w:val="18"/>
    </w:rPr>
  </w:style>
  <w:style w:type="paragraph" w:customStyle="1" w:styleId="FigureDescriptioninAppendix">
    <w:name w:val="Figure Description in Appendix"/>
    <w:basedOn w:val="Figure"/>
    <w:next w:val="Figure"/>
    <w:rsid w:val="00302245"/>
    <w:pPr>
      <w:keepNext/>
      <w:numPr>
        <w:ilvl w:val="7"/>
        <w:numId w:val="5"/>
      </w:numPr>
      <w:topLinePunct w:val="0"/>
      <w:outlineLvl w:val="7"/>
    </w:pPr>
    <w:rPr>
      <w:rFonts w:eastAsia="黑体"/>
    </w:rPr>
  </w:style>
  <w:style w:type="paragraph" w:customStyle="1" w:styleId="Cover2">
    <w:name w:val="Cover 2"/>
    <w:rsid w:val="00AF79D0"/>
    <w:pPr>
      <w:adjustRightInd w:val="0"/>
      <w:snapToGrid w:val="0"/>
      <w:jc w:val="center"/>
    </w:pPr>
    <w:rPr>
      <w:rFonts w:ascii="Arial" w:eastAsia="黑体" w:hAnsi="Arial" w:cs="Arial"/>
      <w:noProof/>
      <w:sz w:val="32"/>
      <w:szCs w:val="32"/>
      <w:lang w:eastAsia="en-US"/>
    </w:rPr>
  </w:style>
  <w:style w:type="paragraph" w:customStyle="1" w:styleId="CoverText">
    <w:name w:val="Cover Text"/>
    <w:rsid w:val="009D0E48"/>
    <w:pPr>
      <w:adjustRightInd w:val="0"/>
      <w:snapToGrid w:val="0"/>
      <w:spacing w:before="80" w:after="80" w:line="240" w:lineRule="atLeast"/>
      <w:jc w:val="both"/>
    </w:pPr>
    <w:rPr>
      <w:rFonts w:ascii="Arial" w:hAnsi="Arial" w:cs="Arial"/>
      <w:snapToGrid w:val="0"/>
    </w:rPr>
  </w:style>
  <w:style w:type="paragraph" w:customStyle="1" w:styleId="Cover3">
    <w:name w:val="Cover 3"/>
    <w:basedOn w:val="a2"/>
    <w:rsid w:val="009D0E48"/>
    <w:pPr>
      <w:widowControl w:val="0"/>
      <w:topLinePunct w:val="0"/>
      <w:ind w:left="0"/>
    </w:pPr>
    <w:rPr>
      <w:rFonts w:ascii="Arial" w:eastAsia="黑体" w:hAnsi="Arial"/>
      <w:b/>
      <w:bCs/>
      <w:spacing w:val="-4"/>
      <w:sz w:val="22"/>
      <w:szCs w:val="22"/>
    </w:rPr>
  </w:style>
  <w:style w:type="paragraph" w:customStyle="1" w:styleId="TOC10">
    <w:name w:val="TOC 标题1"/>
    <w:next w:val="TOC1"/>
    <w:semiHidden/>
    <w:rsid w:val="00BF0F77"/>
    <w:pPr>
      <w:keepNext/>
      <w:snapToGrid w:val="0"/>
      <w:spacing w:before="480" w:after="360"/>
      <w:jc w:val="center"/>
    </w:pPr>
    <w:rPr>
      <w:rFonts w:ascii="Arial" w:eastAsia="黑体" w:hAnsi="Arial" w:cs="Arial"/>
      <w:noProof/>
      <w:sz w:val="36"/>
      <w:szCs w:val="36"/>
    </w:rPr>
  </w:style>
  <w:style w:type="paragraph" w:customStyle="1" w:styleId="Command">
    <w:name w:val="Command"/>
    <w:basedOn w:val="a2"/>
    <w:rsid w:val="00024836"/>
    <w:pPr>
      <w:topLinePunct w:val="0"/>
      <w:adjustRightInd/>
      <w:snapToGrid/>
      <w:spacing w:before="40" w:after="40" w:line="240" w:lineRule="auto"/>
      <w:ind w:leftChars="810" w:left="810" w:rightChars="100" w:right="210"/>
    </w:pPr>
    <w:rPr>
      <w:rFonts w:ascii="Courier New" w:eastAsia="黑体" w:hAnsi="Courier New" w:cs="宋体"/>
    </w:rPr>
  </w:style>
  <w:style w:type="character" w:customStyle="1" w:styleId="commandparameter">
    <w:name w:val="command parameter"/>
    <w:rsid w:val="00BF0F77"/>
    <w:rPr>
      <w:rFonts w:ascii="Arial" w:eastAsia="宋体" w:hAnsi="Arial"/>
      <w:i/>
      <w:color w:val="auto"/>
      <w:sz w:val="21"/>
      <w:szCs w:val="21"/>
    </w:rPr>
  </w:style>
  <w:style w:type="character" w:customStyle="1" w:styleId="commandkeywords">
    <w:name w:val="command keywords"/>
    <w:rsid w:val="00BF0F77"/>
    <w:rPr>
      <w:rFonts w:ascii="Arial" w:eastAsia="宋体" w:hAnsi="Arial"/>
      <w:b/>
      <w:color w:val="auto"/>
      <w:sz w:val="21"/>
      <w:szCs w:val="21"/>
    </w:rPr>
  </w:style>
  <w:style w:type="character" w:customStyle="1" w:styleId="TableHeading0">
    <w:name w:val="Table Heading 字符"/>
    <w:basedOn w:val="a3"/>
    <w:link w:val="TableHeading"/>
    <w:rsid w:val="002C2323"/>
    <w:rPr>
      <w:rFonts w:ascii="Book Antiqua" w:eastAsia="黑体" w:hAnsi="Book Antiqua" w:cs="Book Antiqua"/>
      <w:bCs/>
      <w:snapToGrid w:val="0"/>
      <w:sz w:val="21"/>
      <w:szCs w:val="21"/>
    </w:rPr>
  </w:style>
  <w:style w:type="paragraph" w:customStyle="1" w:styleId="Outline">
    <w:name w:val="Outline"/>
    <w:basedOn w:val="a2"/>
    <w:semiHidden/>
    <w:rsid w:val="009D0E48"/>
    <w:pPr>
      <w:topLinePunct w:val="0"/>
      <w:spacing w:line="200" w:lineRule="atLeast"/>
      <w:ind w:left="709"/>
      <w:jc w:val="both"/>
    </w:pPr>
    <w:rPr>
      <w:i/>
      <w:color w:val="0000FF"/>
      <w:sz w:val="18"/>
      <w:szCs w:val="18"/>
    </w:rPr>
  </w:style>
  <w:style w:type="paragraph" w:customStyle="1" w:styleId="TableDescriptioninAppendix">
    <w:name w:val="Table Description in Appendix"/>
    <w:basedOn w:val="TableDescription"/>
    <w:next w:val="a2"/>
    <w:rsid w:val="00CB5842"/>
    <w:pPr>
      <w:ind w:left="0"/>
    </w:pPr>
  </w:style>
  <w:style w:type="paragraph" w:customStyle="1" w:styleId="Code">
    <w:name w:val="Code"/>
    <w:basedOn w:val="a2"/>
    <w:rsid w:val="006256E0"/>
    <w:pPr>
      <w:widowControl w:val="0"/>
      <w:autoSpaceDE w:val="0"/>
      <w:autoSpaceDN w:val="0"/>
      <w:spacing w:before="0" w:after="0" w:line="360" w:lineRule="auto"/>
    </w:pPr>
    <w:rPr>
      <w:rFonts w:ascii="Courier New" w:hAnsi="Courier New"/>
      <w:sz w:val="18"/>
    </w:rPr>
  </w:style>
  <w:style w:type="paragraph" w:customStyle="1" w:styleId="CopyrightDeclaration1">
    <w:name w:val="Copyright Declaration1"/>
    <w:rsid w:val="00BF0F77"/>
    <w:pPr>
      <w:spacing w:before="80" w:after="80"/>
    </w:pPr>
    <w:rPr>
      <w:rFonts w:ascii="Arial" w:eastAsia="黑体" w:hAnsi="Arial"/>
      <w:sz w:val="36"/>
    </w:rPr>
  </w:style>
  <w:style w:type="paragraph" w:customStyle="1" w:styleId="Cover30">
    <w:name w:val="Cover3"/>
    <w:semiHidden/>
    <w:rsid w:val="00BF0F77"/>
    <w:pPr>
      <w:adjustRightInd w:val="0"/>
      <w:snapToGrid w:val="0"/>
      <w:spacing w:before="80" w:after="80" w:line="240" w:lineRule="atLeast"/>
    </w:pPr>
    <w:rPr>
      <w:rFonts w:ascii="Arial" w:eastAsia="黑体" w:hAnsi="Arial" w:cs="Arial"/>
      <w:noProof/>
      <w:sz w:val="32"/>
      <w:szCs w:val="32"/>
      <w:lang w:eastAsia="en-US"/>
    </w:rPr>
  </w:style>
  <w:style w:type="paragraph" w:customStyle="1" w:styleId="Cover40">
    <w:name w:val="Cover4"/>
    <w:basedOn w:val="a2"/>
    <w:semiHidden/>
    <w:rsid w:val="00BF0F77"/>
    <w:pPr>
      <w:topLinePunct w:val="0"/>
      <w:ind w:left="0"/>
    </w:pPr>
    <w:rPr>
      <w:rFonts w:ascii="Arial" w:eastAsia="Arial" w:hAnsi="Arial"/>
      <w:b/>
      <w:bCs/>
      <w:sz w:val="24"/>
      <w:szCs w:val="24"/>
    </w:rPr>
  </w:style>
  <w:style w:type="paragraph" w:customStyle="1" w:styleId="SubItemListTextTD">
    <w:name w:val="Sub Item List Text TD"/>
    <w:basedOn w:val="TerminalDisplay"/>
    <w:rsid w:val="00704857"/>
    <w:pPr>
      <w:adjustRightInd w:val="0"/>
      <w:ind w:left="2410"/>
    </w:pPr>
  </w:style>
  <w:style w:type="paragraph" w:customStyle="1" w:styleId="ItemlistTextTD">
    <w:name w:val="Item list Text TD"/>
    <w:basedOn w:val="TerminalDisplay"/>
    <w:rsid w:val="00704857"/>
    <w:pPr>
      <w:adjustRightInd w:val="0"/>
      <w:ind w:left="2126"/>
    </w:pPr>
  </w:style>
  <w:style w:type="paragraph" w:customStyle="1" w:styleId="ItemListTextinTable">
    <w:name w:val="Item List Text in Table"/>
    <w:basedOn w:val="TableText"/>
    <w:autoRedefine/>
    <w:qFormat/>
    <w:rsid w:val="004A31D9"/>
    <w:pPr>
      <w:ind w:left="284"/>
    </w:pPr>
  </w:style>
  <w:style w:type="paragraph" w:customStyle="1" w:styleId="Appendixheading1">
    <w:name w:val="Appendix heading 1"/>
    <w:basedOn w:val="1"/>
    <w:next w:val="2"/>
    <w:rsid w:val="002A19E4"/>
    <w:pPr>
      <w:keepLines/>
      <w:numPr>
        <w:numId w:val="5"/>
      </w:numPr>
      <w:topLinePunct w:val="0"/>
    </w:pPr>
    <w:rPr>
      <w:rFonts w:hint="eastAsia"/>
      <w:bCs w:val="0"/>
    </w:rPr>
  </w:style>
  <w:style w:type="paragraph" w:customStyle="1" w:styleId="Appendixheading2">
    <w:name w:val="Appendix heading 2"/>
    <w:basedOn w:val="2"/>
    <w:next w:val="Appendixheading3"/>
    <w:rsid w:val="008D2A40"/>
    <w:pPr>
      <w:numPr>
        <w:numId w:val="5"/>
      </w:numPr>
      <w:topLinePunct w:val="0"/>
      <w:spacing w:before="200"/>
    </w:pPr>
    <w:rPr>
      <w:rFonts w:cs="Times New Roman" w:hint="eastAsia"/>
    </w:rPr>
  </w:style>
  <w:style w:type="paragraph" w:customStyle="1" w:styleId="Appendixheading3">
    <w:name w:val="Appendix heading 3"/>
    <w:basedOn w:val="3"/>
    <w:next w:val="Appendixheading4"/>
    <w:rsid w:val="008D2A40"/>
    <w:pPr>
      <w:numPr>
        <w:numId w:val="5"/>
      </w:numPr>
      <w:topLinePunct w:val="0"/>
    </w:pPr>
    <w:rPr>
      <w:rFonts w:cs="Times New Roman" w:hint="eastAsia"/>
    </w:rPr>
  </w:style>
  <w:style w:type="paragraph" w:customStyle="1" w:styleId="Appendixheading4">
    <w:name w:val="Appendix heading 4"/>
    <w:basedOn w:val="4"/>
    <w:next w:val="Appendixheading5"/>
    <w:rsid w:val="008D2A40"/>
    <w:pPr>
      <w:numPr>
        <w:numId w:val="5"/>
      </w:numPr>
      <w:topLinePunct w:val="0"/>
    </w:pPr>
    <w:rPr>
      <w:bCs/>
    </w:rPr>
  </w:style>
  <w:style w:type="paragraph" w:customStyle="1" w:styleId="Appendixheading5">
    <w:name w:val="Appendix heading 5"/>
    <w:basedOn w:val="5"/>
    <w:next w:val="BlockLabel"/>
    <w:rsid w:val="00173771"/>
    <w:pPr>
      <w:numPr>
        <w:numId w:val="5"/>
      </w:numPr>
      <w:topLinePunct w:val="0"/>
    </w:pPr>
    <w:rPr>
      <w:rFonts w:cs="Times New Roman"/>
      <w:bCs/>
    </w:rPr>
  </w:style>
  <w:style w:type="character" w:styleId="afffa">
    <w:name w:val="Placeholder Text"/>
    <w:basedOn w:val="a3"/>
    <w:uiPriority w:val="99"/>
    <w:semiHidden/>
    <w:rsid w:val="00F62169"/>
    <w:rPr>
      <w:color w:val="808080"/>
    </w:rPr>
  </w:style>
  <w:style w:type="paragraph" w:customStyle="1" w:styleId="DecimalAligned">
    <w:name w:val="Decimal Aligned"/>
    <w:basedOn w:val="a2"/>
    <w:autoRedefine/>
    <w:uiPriority w:val="40"/>
    <w:qFormat/>
    <w:rsid w:val="004A31D9"/>
    <w:pPr>
      <w:tabs>
        <w:tab w:val="decimal" w:pos="360"/>
      </w:tabs>
      <w:topLinePunct w:val="0"/>
      <w:adjustRightInd/>
      <w:snapToGrid/>
      <w:spacing w:before="0" w:after="200" w:line="276" w:lineRule="auto"/>
      <w:ind w:left="0"/>
    </w:pPr>
    <w:rPr>
      <w:sz w:val="22"/>
      <w:szCs w:val="22"/>
    </w:rPr>
  </w:style>
  <w:style w:type="character" w:customStyle="1" w:styleId="af2">
    <w:name w:val="脚注文本 字符"/>
    <w:basedOn w:val="a3"/>
    <w:link w:val="af1"/>
    <w:uiPriority w:val="99"/>
    <w:rsid w:val="00A5245A"/>
    <w:rPr>
      <w:rFonts w:cs="Arial"/>
      <w:kern w:val="2"/>
      <w:sz w:val="18"/>
      <w:szCs w:val="18"/>
    </w:rPr>
  </w:style>
  <w:style w:type="character" w:styleId="afffb">
    <w:name w:val="Subtle Emphasis"/>
    <w:basedOn w:val="a3"/>
    <w:uiPriority w:val="19"/>
    <w:qFormat/>
    <w:rsid w:val="004A31D9"/>
    <w:rPr>
      <w:rFonts w:ascii="微软雅黑" w:eastAsia="微软雅黑" w:hAnsi="微软雅黑" w:cs="微软雅黑"/>
      <w:bCs w:val="0"/>
      <w:i/>
      <w:iCs/>
      <w:color w:val="808080" w:themeColor="text1" w:themeTint="7F"/>
      <w:szCs w:val="22"/>
      <w:lang w:eastAsia="zh-CN"/>
    </w:rPr>
  </w:style>
  <w:style w:type="table" w:styleId="2-5">
    <w:name w:val="Medium Shading 2 Accent 5"/>
    <w:basedOn w:val="a4"/>
    <w:uiPriority w:val="64"/>
    <w:rsid w:val="00A5245A"/>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cover--">
    <w:name w:val="cover--"/>
    <w:basedOn w:val="a2"/>
    <w:rsid w:val="00F739A7"/>
    <w:pPr>
      <w:widowControl w:val="0"/>
      <w:tabs>
        <w:tab w:val="left" w:pos="1644"/>
      </w:tabs>
      <w:autoSpaceDE w:val="0"/>
      <w:autoSpaceDN w:val="0"/>
      <w:snapToGrid/>
      <w:spacing w:before="120" w:after="120" w:line="360" w:lineRule="auto"/>
      <w:ind w:left="0"/>
      <w:jc w:val="center"/>
    </w:pPr>
    <w:rPr>
      <w:rFonts w:ascii="Arial" w:eastAsia="黑体" w:hAnsi="Arial"/>
      <w:sz w:val="72"/>
    </w:rPr>
  </w:style>
  <w:style w:type="paragraph" w:customStyle="1" w:styleId="afffc">
    <w:name w:val="图样式"/>
    <w:basedOn w:val="a2"/>
    <w:rsid w:val="00DD12E4"/>
    <w:pPr>
      <w:keepNext/>
      <w:topLinePunct w:val="0"/>
      <w:autoSpaceDE w:val="0"/>
      <w:autoSpaceDN w:val="0"/>
      <w:spacing w:before="0" w:after="0" w:line="360" w:lineRule="auto"/>
      <w:ind w:left="0"/>
      <w:jc w:val="center"/>
    </w:pPr>
    <w:rPr>
      <w:rFonts w:cs="Times New Roman"/>
    </w:rPr>
  </w:style>
  <w:style w:type="paragraph" w:customStyle="1" w:styleId="afffd">
    <w:name w:val="微软雅黑"/>
    <w:basedOn w:val="a2"/>
    <w:link w:val="Char"/>
    <w:autoRedefine/>
    <w:qFormat/>
    <w:rsid w:val="004A31D9"/>
    <w:pPr>
      <w:widowControl w:val="0"/>
      <w:topLinePunct w:val="0"/>
      <w:autoSpaceDE w:val="0"/>
      <w:autoSpaceDN w:val="0"/>
      <w:snapToGrid/>
      <w:spacing w:before="0" w:afterLines="50" w:line="320" w:lineRule="exact"/>
      <w:ind w:left="0" w:firstLine="420"/>
    </w:pPr>
    <w:rPr>
      <w:sz w:val="24"/>
      <w:szCs w:val="24"/>
    </w:rPr>
  </w:style>
  <w:style w:type="character" w:customStyle="1" w:styleId="Char">
    <w:name w:val="微软雅黑 Char"/>
    <w:basedOn w:val="a3"/>
    <w:link w:val="afffd"/>
    <w:rsid w:val="004A31D9"/>
    <w:rPr>
      <w:rFonts w:ascii="微软雅黑" w:eastAsia="微软雅黑" w:hAnsi="微软雅黑" w:cs="微软雅黑"/>
      <w:sz w:val="24"/>
      <w:szCs w:val="24"/>
    </w:rPr>
  </w:style>
  <w:style w:type="paragraph" w:customStyle="1" w:styleId="05">
    <w:name w:val="样式 实验正文 + 段后: 0.5 行"/>
    <w:basedOn w:val="afffd"/>
    <w:rsid w:val="00014276"/>
    <w:pPr>
      <w:spacing w:after="120"/>
    </w:pPr>
    <w:rPr>
      <w:rFonts w:cs="宋体"/>
      <w:szCs w:val="20"/>
    </w:rPr>
  </w:style>
  <w:style w:type="paragraph" w:customStyle="1" w:styleId="afffe">
    <w:name w:val="表格"/>
    <w:next w:val="a2"/>
    <w:link w:val="Char0"/>
    <w:autoRedefine/>
    <w:qFormat/>
    <w:rsid w:val="004A31D9"/>
    <w:pPr>
      <w:framePr w:wrap="around" w:vAnchor="text" w:hAnchor="margin" w:x="-34" w:y="1"/>
      <w:mirrorIndents/>
    </w:pPr>
    <w:rPr>
      <w:rFonts w:ascii="微软雅黑" w:eastAsia="微软雅黑" w:hAnsi="微软雅黑" w:cs="微软雅黑"/>
      <w:snapToGrid w:val="0"/>
      <w:szCs w:val="21"/>
    </w:rPr>
  </w:style>
  <w:style w:type="character" w:customStyle="1" w:styleId="Char0">
    <w:name w:val="表格 Char"/>
    <w:basedOn w:val="a3"/>
    <w:link w:val="afffe"/>
    <w:rsid w:val="004A31D9"/>
    <w:rPr>
      <w:rFonts w:ascii="微软雅黑" w:eastAsia="微软雅黑" w:hAnsi="微软雅黑" w:cs="微软雅黑"/>
      <w:snapToGrid w:val="0"/>
      <w:szCs w:val="21"/>
    </w:rPr>
  </w:style>
  <w:style w:type="character" w:customStyle="1" w:styleId="affff">
    <w:name w:val="样式 蓝色"/>
    <w:basedOn w:val="a3"/>
    <w:semiHidden/>
    <w:rsid w:val="00D9006B"/>
    <w:rPr>
      <w:color w:val="0000FF"/>
    </w:rPr>
  </w:style>
  <w:style w:type="character" w:customStyle="1" w:styleId="affff0">
    <w:name w:val="样式 倾斜 蓝色"/>
    <w:basedOn w:val="a3"/>
    <w:semiHidden/>
    <w:rsid w:val="00D9006B"/>
    <w:rPr>
      <w:i/>
      <w:iCs/>
      <w:color w:val="0000FF"/>
    </w:rPr>
  </w:style>
  <w:style w:type="paragraph" w:customStyle="1" w:styleId="Tab">
    <w:name w:val="正文+Tab"/>
    <w:basedOn w:val="a2"/>
    <w:rsid w:val="000145D8"/>
    <w:pPr>
      <w:ind w:left="420"/>
    </w:pPr>
    <w:rPr>
      <w:rFonts w:cs="宋体"/>
    </w:rPr>
  </w:style>
  <w:style w:type="character" w:customStyle="1" w:styleId="12">
    <w:name w:val="表格1 字符"/>
    <w:basedOn w:val="TableHeading0"/>
    <w:link w:val="11"/>
    <w:rsid w:val="002C2323"/>
    <w:rPr>
      <w:rFonts w:ascii="Book Antiqua" w:eastAsia="黑体" w:hAnsi="Book Antiqua" w:cs="Book Antiqua"/>
      <w:b/>
      <w:bCs/>
      <w:snapToGrid w:val="0"/>
      <w:sz w:val="21"/>
      <w:szCs w:val="21"/>
    </w:rPr>
  </w:style>
  <w:style w:type="paragraph" w:customStyle="1" w:styleId="affff1">
    <w:name w:val="命令行"/>
    <w:basedOn w:val="a2"/>
    <w:rsid w:val="00C330D6"/>
    <w:pPr>
      <w:topLinePunct w:val="0"/>
      <w:adjustRightInd/>
      <w:spacing w:beforeLines="100" w:before="0" w:afterLines="100" w:after="0" w:line="240" w:lineRule="auto"/>
      <w:ind w:leftChars="500" w:left="500" w:rightChars="100" w:right="100" w:firstLineChars="200" w:firstLine="200"/>
      <w:contextualSpacing/>
    </w:pPr>
    <w:rPr>
      <w:rFonts w:ascii="Courier New" w:hAnsi="Courier New" w:cs="Times New Roman"/>
      <w:sz w:val="16"/>
    </w:rPr>
  </w:style>
  <w:style w:type="paragraph" w:customStyle="1" w:styleId="Command11">
    <w:name w:val="样式 Command + 左侧:  1 字符 右侧:  1 字符"/>
    <w:basedOn w:val="Command"/>
    <w:semiHidden/>
    <w:rsid w:val="00024836"/>
    <w:pPr>
      <w:ind w:left="2940"/>
    </w:pPr>
  </w:style>
  <w:style w:type="character" w:customStyle="1" w:styleId="affff2">
    <w:name w:val="样式 正文 +"/>
    <w:basedOn w:val="a3"/>
    <w:rsid w:val="0070345E"/>
    <w:rPr>
      <w:rFonts w:ascii="FrutigerNext LT Regular" w:eastAsia="STXihei" w:hAnsi="FrutigerNext LT Regular"/>
      <w:kern w:val="0"/>
    </w:rPr>
  </w:style>
  <w:style w:type="paragraph" w:styleId="TOC">
    <w:name w:val="TOC Heading"/>
    <w:basedOn w:val="1"/>
    <w:next w:val="a2"/>
    <w:autoRedefine/>
    <w:uiPriority w:val="39"/>
    <w:unhideWhenUsed/>
    <w:qFormat/>
    <w:rsid w:val="004A31D9"/>
    <w:pPr>
      <w:keepLines/>
      <w:numPr>
        <w:numId w:val="0"/>
      </w:numPr>
      <w:pBdr>
        <w:bottom w:val="none" w:sz="0" w:space="0" w:color="auto"/>
      </w:pBdr>
      <w:topLinePunct w:val="0"/>
      <w:adjustRightInd/>
      <w:snapToGrid/>
      <w:spacing w:before="240" w:after="0" w:line="259" w:lineRule="auto"/>
      <w:jc w:val="left"/>
      <w:outlineLvl w:val="9"/>
    </w:pPr>
    <w:rPr>
      <w:b w:val="0"/>
      <w:bCs w:val="0"/>
      <w:color w:val="365F91" w:themeColor="accent1" w:themeShade="BF"/>
      <w:sz w:val="32"/>
      <w:szCs w:val="32"/>
    </w:rPr>
  </w:style>
  <w:style w:type="paragraph" w:customStyle="1" w:styleId="BlockLabel0">
    <w:name w:val="Block Label + 结果验证"/>
    <w:basedOn w:val="BlockLabel"/>
    <w:rsid w:val="000D0045"/>
    <w:pPr>
      <w:ind w:leftChars="270" w:left="270"/>
    </w:pPr>
    <w:rPr>
      <w:rFonts w:cs="宋体"/>
      <w:bCs w:val="0"/>
      <w:sz w:val="24"/>
      <w:szCs w:val="20"/>
    </w:rPr>
  </w:style>
  <w:style w:type="table" w:customStyle="1" w:styleId="V10">
    <w:name w:val="实验手册V1.0专用"/>
    <w:basedOn w:val="a4"/>
    <w:uiPriority w:val="99"/>
    <w:rsid w:val="009B014A"/>
    <w:rPr>
      <w:sz w:val="21"/>
    </w:rPr>
    <w:tblPr>
      <w:tblInd w:w="102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cPr>
      <w:vAlign w:val="center"/>
    </w:tcPr>
    <w:tblStylePr w:type="firstRow">
      <w:pPr>
        <w:jc w:val="center"/>
      </w:pPr>
      <w:rPr>
        <w:b/>
      </w:rPr>
      <w:tblPr/>
      <w:tcPr>
        <w:shd w:val="clear" w:color="auto" w:fill="D9D9D9" w:themeFill="background1" w:themeFillShade="D9"/>
      </w:tcPr>
    </w:tblStylePr>
    <w:tblStylePr w:type="firstCol">
      <w:pPr>
        <w:jc w:val="center"/>
      </w:pPr>
      <w:tblPr/>
      <w:tcPr>
        <w:vAlign w:val="center"/>
      </w:tcPr>
    </w:tblStylePr>
  </w:style>
  <w:style w:type="paragraph" w:customStyle="1" w:styleId="TableDescription0">
    <w:name w:val="样式 Table Description + 居中"/>
    <w:basedOn w:val="TableDescription"/>
    <w:rsid w:val="00F53ACE"/>
    <w:pPr>
      <w:ind w:leftChars="100" w:left="1281" w:rightChars="100" w:right="100"/>
      <w:jc w:val="center"/>
    </w:pPr>
    <w:rPr>
      <w:rFonts w:cs="宋体"/>
    </w:rPr>
  </w:style>
  <w:style w:type="character" w:customStyle="1" w:styleId="10">
    <w:name w:val="标题 1 字符"/>
    <w:aliases w:val="ALT+1 字符"/>
    <w:basedOn w:val="a3"/>
    <w:link w:val="1"/>
    <w:rsid w:val="004A31D9"/>
    <w:rPr>
      <w:rFonts w:ascii="微软雅黑" w:eastAsia="微软雅黑" w:hAnsi="微软雅黑" w:cs="微软雅黑"/>
      <w:b/>
      <w:bCs/>
      <w:sz w:val="44"/>
      <w:szCs w:val="44"/>
    </w:rPr>
  </w:style>
  <w:style w:type="paragraph" w:customStyle="1" w:styleId="affff3">
    <w:name w:val="正文（首行不缩进）"/>
    <w:basedOn w:val="a2"/>
    <w:rsid w:val="0020153C"/>
    <w:pPr>
      <w:widowControl w:val="0"/>
      <w:topLinePunct w:val="0"/>
      <w:autoSpaceDE w:val="0"/>
      <w:autoSpaceDN w:val="0"/>
      <w:snapToGrid/>
      <w:spacing w:beforeLines="50" w:before="0" w:afterLines="50" w:after="0" w:line="240" w:lineRule="auto"/>
      <w:ind w:leftChars="400" w:left="880" w:firstLineChars="200" w:firstLine="440"/>
      <w:contextualSpacing/>
    </w:pPr>
    <w:rPr>
      <w:rFonts w:ascii="Times New Roman" w:hAnsi="Times New Roman" w:cs="Times New Roman"/>
      <w:snapToGrid w:val="0"/>
      <w:sz w:val="22"/>
    </w:rPr>
  </w:style>
  <w:style w:type="paragraph" w:styleId="affff4">
    <w:name w:val="List Paragraph"/>
    <w:basedOn w:val="a2"/>
    <w:link w:val="affff5"/>
    <w:autoRedefine/>
    <w:uiPriority w:val="34"/>
    <w:qFormat/>
    <w:rsid w:val="004A31D9"/>
    <w:pPr>
      <w:widowControl w:val="0"/>
      <w:topLinePunct w:val="0"/>
      <w:autoSpaceDE w:val="0"/>
      <w:autoSpaceDN w:val="0"/>
      <w:snapToGrid/>
      <w:spacing w:beforeLines="50" w:before="0" w:afterLines="50" w:after="0" w:line="240" w:lineRule="auto"/>
      <w:ind w:leftChars="400" w:left="880" w:firstLineChars="200" w:firstLine="420"/>
      <w:contextualSpacing/>
    </w:pPr>
    <w:rPr>
      <w:snapToGrid w:val="0"/>
      <w:sz w:val="22"/>
    </w:rPr>
  </w:style>
  <w:style w:type="character" w:customStyle="1" w:styleId="affff5">
    <w:name w:val="列表段落 字符"/>
    <w:basedOn w:val="a3"/>
    <w:link w:val="affff4"/>
    <w:uiPriority w:val="34"/>
    <w:rsid w:val="004A31D9"/>
    <w:rPr>
      <w:rFonts w:ascii="微软雅黑" w:eastAsia="微软雅黑" w:hAnsi="微软雅黑" w:cs="微软雅黑"/>
      <w:snapToGrid w:val="0"/>
      <w:sz w:val="22"/>
    </w:rPr>
  </w:style>
  <w:style w:type="paragraph" w:customStyle="1" w:styleId="-">
    <w:name w:val="前言正文-新"/>
    <w:basedOn w:val="a2"/>
    <w:rsid w:val="0020153C"/>
    <w:pPr>
      <w:widowControl w:val="0"/>
      <w:topLinePunct w:val="0"/>
      <w:autoSpaceDE w:val="0"/>
      <w:autoSpaceDN w:val="0"/>
      <w:snapToGrid/>
      <w:spacing w:beforeLines="50" w:before="156" w:afterLines="50" w:after="156" w:line="360" w:lineRule="auto"/>
      <w:ind w:left="0"/>
      <w:contextualSpacing/>
    </w:pPr>
    <w:rPr>
      <w:rFonts w:cs="宋体"/>
      <w:snapToGrid w:val="0"/>
    </w:rPr>
  </w:style>
  <w:style w:type="paragraph" w:customStyle="1" w:styleId="affff6">
    <w:name w:val="表格题注"/>
    <w:next w:val="a2"/>
    <w:rsid w:val="0020153C"/>
    <w:pPr>
      <w:keepLines/>
      <w:spacing w:beforeLines="100"/>
      <w:ind w:left="1089" w:hanging="369"/>
      <w:jc w:val="center"/>
    </w:pPr>
    <w:rPr>
      <w:rFonts w:ascii="Arial" w:hAnsi="Arial"/>
      <w:sz w:val="18"/>
      <w:szCs w:val="18"/>
    </w:rPr>
  </w:style>
  <w:style w:type="paragraph" w:customStyle="1" w:styleId="affff7">
    <w:name w:val="插图题注"/>
    <w:next w:val="a2"/>
    <w:rsid w:val="0020153C"/>
    <w:pPr>
      <w:spacing w:afterLines="100"/>
      <w:ind w:left="1089" w:hanging="369"/>
      <w:jc w:val="center"/>
    </w:pPr>
    <w:rPr>
      <w:rFonts w:ascii="Arial" w:hAnsi="Arial"/>
      <w:sz w:val="18"/>
      <w:szCs w:val="18"/>
    </w:rPr>
  </w:style>
  <w:style w:type="paragraph" w:customStyle="1" w:styleId="111">
    <w:name w:val="标题111"/>
    <w:basedOn w:val="2"/>
    <w:rsid w:val="0020153C"/>
    <w:pPr>
      <w:keepLines w:val="0"/>
      <w:numPr>
        <w:ilvl w:val="0"/>
        <w:numId w:val="13"/>
      </w:numPr>
      <w:topLinePunct w:val="0"/>
      <w:adjustRightInd/>
      <w:snapToGrid/>
      <w:spacing w:before="240" w:after="240" w:line="240" w:lineRule="auto"/>
      <w:jc w:val="both"/>
    </w:pPr>
    <w:rPr>
      <w:rFonts w:ascii="Arial" w:hAnsi="Arial" w:cs="Times New Roman"/>
      <w:b/>
      <w:bCs w:val="0"/>
      <w:noProof w:val="0"/>
      <w:sz w:val="24"/>
      <w:szCs w:val="24"/>
      <w:lang w:eastAsia="zh-CN"/>
    </w:rPr>
  </w:style>
  <w:style w:type="paragraph" w:customStyle="1" w:styleId="a0">
    <w:name w:val="实验目标"/>
    <w:basedOn w:val="affff4"/>
    <w:rsid w:val="0020153C"/>
    <w:pPr>
      <w:numPr>
        <w:numId w:val="14"/>
      </w:numPr>
      <w:spacing w:before="156" w:after="156"/>
      <w:ind w:leftChars="0" w:left="0" w:firstLineChars="0" w:firstLine="0"/>
    </w:pPr>
    <w:rPr>
      <w:rFonts w:cs="宋体"/>
      <w:color w:val="000000" w:themeColor="text1"/>
    </w:rPr>
  </w:style>
  <w:style w:type="paragraph" w:customStyle="1" w:styleId="-0">
    <w:name w:val="表格-实验环境说明"/>
    <w:basedOn w:val="afffe"/>
    <w:rsid w:val="0020153C"/>
    <w:pPr>
      <w:framePr w:wrap="around"/>
      <w:spacing w:before="156" w:after="156"/>
      <w:jc w:val="center"/>
    </w:pPr>
    <w:rPr>
      <w:rFonts w:cs="宋体"/>
      <w:szCs w:val="20"/>
    </w:rPr>
  </w:style>
  <w:style w:type="character" w:customStyle="1" w:styleId="ae">
    <w:name w:val="页脚 字符"/>
    <w:basedOn w:val="a3"/>
    <w:link w:val="ad"/>
    <w:uiPriority w:val="99"/>
    <w:rsid w:val="0020153C"/>
    <w:rPr>
      <w:rFonts w:ascii="FrutigerNext LT Regular" w:eastAsia="STXihei" w:hAnsi="FrutigerNext LT Regular"/>
      <w:b/>
      <w:bCs/>
      <w:kern w:val="2"/>
      <w:sz w:val="2"/>
      <w:szCs w:val="2"/>
    </w:rPr>
  </w:style>
  <w:style w:type="paragraph" w:customStyle="1" w:styleId="1110">
    <w:name w:val="正文111"/>
    <w:basedOn w:val="a2"/>
    <w:link w:val="111Char"/>
    <w:rsid w:val="008619CD"/>
    <w:pPr>
      <w:widowControl w:val="0"/>
      <w:topLinePunct w:val="0"/>
      <w:autoSpaceDE w:val="0"/>
      <w:autoSpaceDN w:val="0"/>
      <w:snapToGrid/>
      <w:spacing w:beforeLines="50" w:before="0" w:afterLines="50" w:after="0" w:line="240" w:lineRule="auto"/>
      <w:ind w:left="0" w:firstLineChars="200" w:firstLine="420"/>
      <w:contextualSpacing/>
    </w:pPr>
    <w:rPr>
      <w:rFonts w:cs="Times New Roman"/>
      <w:bCs/>
      <w:snapToGrid w:val="0"/>
    </w:rPr>
  </w:style>
  <w:style w:type="character" w:customStyle="1" w:styleId="111Char">
    <w:name w:val="正文111 Char"/>
    <w:basedOn w:val="a3"/>
    <w:link w:val="1110"/>
    <w:rsid w:val="008619CD"/>
    <w:rPr>
      <w:rFonts w:ascii="微软雅黑" w:eastAsia="微软雅黑" w:hAnsi="微软雅黑"/>
      <w:bCs/>
      <w:snapToGrid w:val="0"/>
      <w:sz w:val="21"/>
    </w:rPr>
  </w:style>
  <w:style w:type="paragraph" w:customStyle="1" w:styleId="1e">
    <w:name w:val="1.正文"/>
    <w:basedOn w:val="a2"/>
    <w:link w:val="1f"/>
    <w:qFormat/>
    <w:rsid w:val="00602B14"/>
    <w:pPr>
      <w:ind w:left="1021"/>
    </w:pPr>
    <w:rPr>
      <w:sz w:val="21"/>
      <w:szCs w:val="21"/>
    </w:rPr>
  </w:style>
  <w:style w:type="paragraph" w:customStyle="1" w:styleId="F1EN">
    <w:name w:val="F1正文EN"/>
    <w:basedOn w:val="a2"/>
    <w:link w:val="F1EN0"/>
    <w:rsid w:val="00EF0B3B"/>
    <w:rPr>
      <w:rFonts w:eastAsia="FrutigerNext LT Regular"/>
    </w:rPr>
  </w:style>
  <w:style w:type="character" w:customStyle="1" w:styleId="1f">
    <w:name w:val="1.正文 字符"/>
    <w:basedOn w:val="a3"/>
    <w:link w:val="1e"/>
    <w:qFormat/>
    <w:rsid w:val="00602B14"/>
    <w:rPr>
      <w:rFonts w:ascii="微软雅黑" w:eastAsia="微软雅黑" w:hAnsi="微软雅黑" w:cs="微软雅黑"/>
      <w:sz w:val="21"/>
      <w:szCs w:val="21"/>
    </w:rPr>
  </w:style>
  <w:style w:type="paragraph" w:customStyle="1" w:styleId="2f2">
    <w:name w:val="2.命令"/>
    <w:basedOn w:val="a2"/>
    <w:link w:val="2f3"/>
    <w:qFormat/>
    <w:rsid w:val="00D65C31"/>
    <w:pPr>
      <w:spacing w:before="40" w:after="40"/>
      <w:ind w:left="1021"/>
    </w:pPr>
    <w:rPr>
      <w:rFonts w:ascii="Courier New" w:eastAsia="Courier New" w:hAnsi="Courier New" w:cs="Courier New"/>
      <w:sz w:val="18"/>
      <w:szCs w:val="18"/>
    </w:rPr>
  </w:style>
  <w:style w:type="character" w:customStyle="1" w:styleId="F1EN0">
    <w:name w:val="F1正文EN 字符"/>
    <w:basedOn w:val="a3"/>
    <w:link w:val="F1EN"/>
    <w:rsid w:val="00EF0B3B"/>
    <w:rPr>
      <w:rFonts w:ascii="FrutigerNext LT Regular" w:eastAsia="FrutigerNext LT Regular" w:hAnsi="FrutigerNext LT Regular" w:cs="Arial"/>
      <w:kern w:val="2"/>
      <w:sz w:val="21"/>
      <w:szCs w:val="21"/>
    </w:rPr>
  </w:style>
  <w:style w:type="character" w:customStyle="1" w:styleId="2f3">
    <w:name w:val="2.命令 字符"/>
    <w:basedOn w:val="a3"/>
    <w:link w:val="2f2"/>
    <w:rsid w:val="00D65C31"/>
    <w:rPr>
      <w:rFonts w:ascii="Courier New" w:eastAsia="Courier New" w:hAnsi="Courier New" w:cs="Courier New"/>
      <w:sz w:val="18"/>
      <w:szCs w:val="18"/>
    </w:rPr>
  </w:style>
  <w:style w:type="paragraph" w:customStyle="1" w:styleId="30">
    <w:name w:val="3.步骤"/>
    <w:basedOn w:val="a2"/>
    <w:link w:val="3f1"/>
    <w:qFormat/>
    <w:rsid w:val="00023344"/>
    <w:pPr>
      <w:numPr>
        <w:ilvl w:val="5"/>
        <w:numId w:val="4"/>
      </w:numPr>
      <w:spacing w:before="160" w:after="160"/>
      <w:outlineLvl w:val="3"/>
    </w:pPr>
    <w:rPr>
      <w:sz w:val="21"/>
    </w:rPr>
  </w:style>
  <w:style w:type="paragraph" w:customStyle="1" w:styleId="49">
    <w:name w:val="4.任务"/>
    <w:basedOn w:val="ItemList"/>
    <w:link w:val="4a"/>
    <w:qFormat/>
    <w:rsid w:val="00D65C31"/>
    <w:pPr>
      <w:ind w:left="1446"/>
    </w:pPr>
    <w:rPr>
      <w:rFonts w:ascii="微软雅黑" w:eastAsia="微软雅黑" w:hAnsi="微软雅黑" w:cs="微软雅黑"/>
    </w:rPr>
  </w:style>
  <w:style w:type="character" w:customStyle="1" w:styleId="Step0">
    <w:name w:val="Step 字符"/>
    <w:basedOn w:val="a3"/>
    <w:link w:val="Step"/>
    <w:rsid w:val="004F1A3D"/>
    <w:rPr>
      <w:rFonts w:ascii="FrutigerNext LT Regular" w:eastAsia="STXihei" w:hAnsi="FrutigerNext LT Regular" w:cs="Arial"/>
      <w:snapToGrid w:val="0"/>
      <w:sz w:val="21"/>
      <w:szCs w:val="21"/>
    </w:rPr>
  </w:style>
  <w:style w:type="paragraph" w:customStyle="1" w:styleId="59">
    <w:name w:val="5.表格文字"/>
    <w:basedOn w:val="TableText"/>
    <w:link w:val="5a"/>
    <w:qFormat/>
    <w:rsid w:val="004A31D9"/>
    <w:pPr>
      <w:autoSpaceDE w:val="0"/>
      <w:autoSpaceDN w:val="0"/>
    </w:pPr>
  </w:style>
  <w:style w:type="character" w:customStyle="1" w:styleId="ItemList0">
    <w:name w:val="Item List 字符"/>
    <w:basedOn w:val="a3"/>
    <w:link w:val="ItemList"/>
    <w:rsid w:val="00FA0954"/>
    <w:rPr>
      <w:rFonts w:ascii="FrutigerNext LT Regular" w:eastAsia="STXihei" w:hAnsi="FrutigerNext LT Regular" w:cs="Arial"/>
      <w:kern w:val="2"/>
      <w:sz w:val="21"/>
      <w:szCs w:val="21"/>
    </w:rPr>
  </w:style>
  <w:style w:type="character" w:customStyle="1" w:styleId="4a">
    <w:name w:val="4.任务 字符"/>
    <w:basedOn w:val="ItemList0"/>
    <w:link w:val="49"/>
    <w:rsid w:val="00D65C31"/>
    <w:rPr>
      <w:rFonts w:ascii="微软雅黑" w:eastAsia="微软雅黑" w:hAnsi="微软雅黑" w:cs="微软雅黑"/>
      <w:kern w:val="2"/>
      <w:sz w:val="21"/>
      <w:szCs w:val="21"/>
    </w:rPr>
  </w:style>
  <w:style w:type="character" w:customStyle="1" w:styleId="TableText0">
    <w:name w:val="Table Text 字符"/>
    <w:basedOn w:val="a3"/>
    <w:link w:val="TableText"/>
    <w:rsid w:val="00FA0954"/>
    <w:rPr>
      <w:rFonts w:ascii="FrutigerNext LT Regular" w:eastAsia="STXihei" w:hAnsi="FrutigerNext LT Regular" w:cs="Arial"/>
      <w:snapToGrid w:val="0"/>
      <w:sz w:val="21"/>
      <w:szCs w:val="21"/>
    </w:rPr>
  </w:style>
  <w:style w:type="character" w:customStyle="1" w:styleId="5a">
    <w:name w:val="5.表格文字 字符"/>
    <w:basedOn w:val="TableText0"/>
    <w:link w:val="59"/>
    <w:rsid w:val="004A31D9"/>
    <w:rPr>
      <w:rFonts w:ascii="微软雅黑" w:eastAsia="微软雅黑" w:hAnsi="微软雅黑" w:cs="微软雅黑"/>
      <w:snapToGrid w:val="0"/>
      <w:sz w:val="21"/>
      <w:szCs w:val="21"/>
    </w:rPr>
  </w:style>
  <w:style w:type="paragraph" w:customStyle="1" w:styleId="63">
    <w:name w:val="6.前言"/>
    <w:basedOn w:val="Heading1NoNumber"/>
    <w:link w:val="64"/>
    <w:qFormat/>
    <w:rsid w:val="004A31D9"/>
    <w:pPr>
      <w:tabs>
        <w:tab w:val="left" w:pos="4095"/>
        <w:tab w:val="right" w:pos="9638"/>
      </w:tabs>
      <w:jc w:val="left"/>
    </w:pPr>
  </w:style>
  <w:style w:type="paragraph" w:customStyle="1" w:styleId="73">
    <w:name w:val="7.简介标题"/>
    <w:basedOn w:val="Heading2NoNumber"/>
    <w:link w:val="74"/>
    <w:qFormat/>
    <w:rsid w:val="004A31D9"/>
    <w:rPr>
      <w:rFonts w:ascii="微软雅黑" w:hAnsi="微软雅黑" w:cs="微软雅黑"/>
      <w:lang w:eastAsia="zh-CN"/>
    </w:rPr>
  </w:style>
  <w:style w:type="character" w:customStyle="1" w:styleId="Heading1NoNumber0">
    <w:name w:val="Heading1 No Number 字符"/>
    <w:basedOn w:val="10"/>
    <w:link w:val="Heading1NoNumber"/>
    <w:rsid w:val="00EA31D3"/>
    <w:rPr>
      <w:rFonts w:ascii="Arial Unicode MS" w:eastAsia="黑体" w:hAnsi="Arial Unicode MS" w:cs="Book Antiqua"/>
      <w:b/>
      <w:bCs/>
      <w:kern w:val="2"/>
      <w:sz w:val="44"/>
      <w:szCs w:val="44"/>
    </w:rPr>
  </w:style>
  <w:style w:type="character" w:customStyle="1" w:styleId="64">
    <w:name w:val="6.前言 字符"/>
    <w:basedOn w:val="Heading1NoNumber0"/>
    <w:link w:val="63"/>
    <w:rsid w:val="004A31D9"/>
    <w:rPr>
      <w:rFonts w:ascii="微软雅黑" w:eastAsia="微软雅黑" w:hAnsi="微软雅黑" w:cs="微软雅黑"/>
      <w:b/>
      <w:bCs/>
      <w:kern w:val="2"/>
      <w:sz w:val="44"/>
      <w:szCs w:val="44"/>
    </w:rPr>
  </w:style>
  <w:style w:type="paragraph" w:customStyle="1" w:styleId="83">
    <w:name w:val="8.前言标题"/>
    <w:basedOn w:val="Heading3NoNumber"/>
    <w:link w:val="84"/>
    <w:qFormat/>
    <w:rsid w:val="00EA31D3"/>
  </w:style>
  <w:style w:type="character" w:customStyle="1" w:styleId="20">
    <w:name w:val="标题 2 字符"/>
    <w:aliases w:val="ALT+2 字符"/>
    <w:basedOn w:val="a3"/>
    <w:link w:val="2"/>
    <w:rsid w:val="0009536E"/>
    <w:rPr>
      <w:rFonts w:ascii="Arial Unicode MS" w:eastAsia="微软雅黑" w:hAnsi="Arial Unicode MS" w:cs="Book Antiqua"/>
      <w:bCs/>
      <w:noProof/>
      <w:sz w:val="36"/>
      <w:szCs w:val="36"/>
      <w:lang w:eastAsia="en-US"/>
    </w:rPr>
  </w:style>
  <w:style w:type="character" w:customStyle="1" w:styleId="Heading2NoNumber0">
    <w:name w:val="Heading2 No Number 字符"/>
    <w:basedOn w:val="20"/>
    <w:link w:val="Heading2NoNumber"/>
    <w:rsid w:val="00EA31D3"/>
    <w:rPr>
      <w:rFonts w:ascii="Arial Unicode MS" w:eastAsia="黑体" w:hAnsi="Arial Unicode MS" w:cs="Book Antiqua"/>
      <w:bCs/>
      <w:noProof/>
      <w:sz w:val="36"/>
      <w:szCs w:val="36"/>
      <w:lang w:eastAsia="en-US"/>
    </w:rPr>
  </w:style>
  <w:style w:type="character" w:customStyle="1" w:styleId="74">
    <w:name w:val="7.简介标题 字符"/>
    <w:basedOn w:val="Heading2NoNumber0"/>
    <w:link w:val="73"/>
    <w:rsid w:val="004A31D9"/>
    <w:rPr>
      <w:rFonts w:ascii="微软雅黑" w:eastAsia="微软雅黑" w:hAnsi="微软雅黑" w:cs="微软雅黑"/>
      <w:bCs/>
      <w:noProof/>
      <w:sz w:val="36"/>
      <w:szCs w:val="36"/>
      <w:lang w:eastAsia="en-US"/>
    </w:rPr>
  </w:style>
  <w:style w:type="character" w:customStyle="1" w:styleId="31">
    <w:name w:val="标题 3 字符"/>
    <w:aliases w:val="ALT+3 字符"/>
    <w:basedOn w:val="a3"/>
    <w:link w:val="3"/>
    <w:rsid w:val="004A31D9"/>
    <w:rPr>
      <w:rFonts w:ascii="微软雅黑" w:eastAsia="微软雅黑" w:hAnsi="微软雅黑" w:cs="微软雅黑"/>
      <w:noProof/>
      <w:sz w:val="32"/>
      <w:szCs w:val="32"/>
    </w:rPr>
  </w:style>
  <w:style w:type="character" w:customStyle="1" w:styleId="Heading3NoNumber0">
    <w:name w:val="Heading3 No Number 字符"/>
    <w:basedOn w:val="31"/>
    <w:link w:val="Heading3NoNumber"/>
    <w:rsid w:val="00EA31D3"/>
    <w:rPr>
      <w:rFonts w:ascii="Arial Unicode MS" w:eastAsia="黑体" w:hAnsi="Arial Unicode MS" w:cs="Book Antiqua"/>
      <w:noProof/>
      <w:sz w:val="26"/>
      <w:szCs w:val="32"/>
    </w:rPr>
  </w:style>
  <w:style w:type="character" w:customStyle="1" w:styleId="84">
    <w:name w:val="8.前言标题 字符"/>
    <w:basedOn w:val="Heading3NoNumber0"/>
    <w:link w:val="83"/>
    <w:rsid w:val="00EA31D3"/>
    <w:rPr>
      <w:rFonts w:ascii="Arial Unicode MS" w:eastAsia="黑体" w:hAnsi="Arial Unicode MS" w:cs="Book Antiqua"/>
      <w:noProof/>
      <w:sz w:val="26"/>
      <w:szCs w:val="32"/>
    </w:rPr>
  </w:style>
  <w:style w:type="table" w:customStyle="1" w:styleId="affff8">
    <w:name w:val="表格样式"/>
    <w:basedOn w:val="a4"/>
    <w:uiPriority w:val="99"/>
    <w:rsid w:val="00E75EA5"/>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blStylePr w:type="firstRow">
      <w:pPr>
        <w:jc w:val="center"/>
      </w:pPr>
      <w:rPr>
        <w:b/>
      </w:rPr>
      <w:tblPr/>
      <w:tcPr>
        <w:vAlign w:val="center"/>
      </w:tcPr>
    </w:tblStylePr>
    <w:tblStylePr w:type="firstCol">
      <w:pPr>
        <w:jc w:val="center"/>
      </w:pPr>
      <w:tblPr/>
      <w:tcPr>
        <w:vAlign w:val="center"/>
      </w:tcPr>
    </w:tblStylePr>
  </w:style>
  <w:style w:type="table" w:customStyle="1" w:styleId="Table">
    <w:name w:val="Table"/>
    <w:basedOn w:val="aa"/>
    <w:rsid w:val="00896E8D"/>
    <w:pPr>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3f1">
    <w:name w:val="3.步骤 字符"/>
    <w:basedOn w:val="a3"/>
    <w:link w:val="30"/>
    <w:rsid w:val="00023344"/>
    <w:rPr>
      <w:rFonts w:ascii="微软雅黑" w:eastAsia="微软雅黑" w:hAnsi="微软雅黑" w:cs="微软雅黑"/>
      <w:sz w:val="21"/>
    </w:rPr>
  </w:style>
  <w:style w:type="paragraph" w:customStyle="1" w:styleId="50">
    <w:name w:val="5.表格标题"/>
    <w:basedOn w:val="a2"/>
    <w:link w:val="5b"/>
    <w:qFormat/>
    <w:rsid w:val="00D65C31"/>
    <w:pPr>
      <w:keepNext/>
      <w:numPr>
        <w:ilvl w:val="8"/>
        <w:numId w:val="4"/>
      </w:numPr>
      <w:topLinePunct w:val="0"/>
      <w:spacing w:before="160" w:line="240" w:lineRule="auto"/>
      <w:jc w:val="center"/>
    </w:pPr>
    <w:rPr>
      <w:b/>
      <w:spacing w:val="-4"/>
      <w:sz w:val="24"/>
      <w:szCs w:val="24"/>
    </w:rPr>
  </w:style>
  <w:style w:type="paragraph" w:customStyle="1" w:styleId="9">
    <w:name w:val="9.图片标题"/>
    <w:basedOn w:val="a2"/>
    <w:link w:val="92"/>
    <w:qFormat/>
    <w:rsid w:val="004A31D9"/>
    <w:pPr>
      <w:keepNext/>
      <w:numPr>
        <w:ilvl w:val="7"/>
        <w:numId w:val="4"/>
      </w:numPr>
      <w:topLinePunct w:val="0"/>
      <w:spacing w:after="160" w:line="240" w:lineRule="auto"/>
      <w:jc w:val="center"/>
    </w:pPr>
    <w:rPr>
      <w:b/>
      <w:spacing w:val="-4"/>
      <w:sz w:val="24"/>
      <w:szCs w:val="24"/>
    </w:rPr>
  </w:style>
  <w:style w:type="character" w:customStyle="1" w:styleId="92">
    <w:name w:val="9.图片标题 字符"/>
    <w:basedOn w:val="a3"/>
    <w:link w:val="9"/>
    <w:rsid w:val="004A31D9"/>
    <w:rPr>
      <w:rFonts w:ascii="微软雅黑" w:eastAsia="微软雅黑" w:hAnsi="微软雅黑" w:cs="微软雅黑"/>
      <w:b/>
      <w:spacing w:val="-4"/>
      <w:sz w:val="24"/>
      <w:szCs w:val="24"/>
    </w:rPr>
  </w:style>
  <w:style w:type="character" w:customStyle="1" w:styleId="5b">
    <w:name w:val="5.表格标题 字符"/>
    <w:basedOn w:val="a3"/>
    <w:link w:val="50"/>
    <w:rsid w:val="00D65C31"/>
    <w:rPr>
      <w:rFonts w:ascii="微软雅黑" w:eastAsia="微软雅黑" w:hAnsi="微软雅黑" w:cs="微软雅黑"/>
      <w:b/>
      <w:spacing w:val="-4"/>
      <w:sz w:val="24"/>
      <w:szCs w:val="24"/>
    </w:rPr>
  </w:style>
  <w:style w:type="paragraph" w:styleId="affff9">
    <w:name w:val="No Spacing"/>
    <w:uiPriority w:val="1"/>
    <w:qFormat/>
    <w:rsid w:val="004A31D9"/>
    <w:pPr>
      <w:topLinePunct/>
      <w:adjustRightInd w:val="0"/>
      <w:snapToGrid w:val="0"/>
      <w:ind w:left="1134"/>
    </w:pPr>
    <w:rPr>
      <w:rFonts w:ascii="微软雅黑" w:eastAsia="微软雅黑" w:hAnsi="微软雅黑" w:cs="微软雅黑"/>
    </w:rPr>
  </w:style>
  <w:style w:type="character" w:styleId="affffa">
    <w:name w:val="Intense Emphasis"/>
    <w:basedOn w:val="a3"/>
    <w:uiPriority w:val="21"/>
    <w:qFormat/>
    <w:rsid w:val="004A31D9"/>
    <w:rPr>
      <w:rFonts w:ascii="微软雅黑" w:eastAsia="微软雅黑" w:hAnsi="微软雅黑" w:cs="微软雅黑"/>
      <w:i/>
      <w:iCs/>
      <w:color w:val="4F81BD" w:themeColor="accent1"/>
    </w:rPr>
  </w:style>
  <w:style w:type="paragraph" w:styleId="affffb">
    <w:name w:val="Quote"/>
    <w:basedOn w:val="a2"/>
    <w:next w:val="a2"/>
    <w:link w:val="affffc"/>
    <w:uiPriority w:val="29"/>
    <w:qFormat/>
    <w:rsid w:val="004A31D9"/>
    <w:pPr>
      <w:spacing w:before="200" w:after="160"/>
      <w:ind w:left="864" w:right="864"/>
      <w:jc w:val="center"/>
    </w:pPr>
    <w:rPr>
      <w:i/>
      <w:iCs/>
      <w:color w:val="404040" w:themeColor="text1" w:themeTint="BF"/>
    </w:rPr>
  </w:style>
  <w:style w:type="character" w:customStyle="1" w:styleId="affffc">
    <w:name w:val="引用 字符"/>
    <w:basedOn w:val="a3"/>
    <w:link w:val="affffb"/>
    <w:uiPriority w:val="29"/>
    <w:rsid w:val="004A31D9"/>
    <w:rPr>
      <w:rFonts w:ascii="微软雅黑" w:eastAsia="微软雅黑" w:hAnsi="微软雅黑" w:cs="微软雅黑"/>
      <w:i/>
      <w:iCs/>
      <w:color w:val="404040" w:themeColor="text1" w:themeTint="BF"/>
    </w:rPr>
  </w:style>
  <w:style w:type="paragraph" w:styleId="affffd">
    <w:name w:val="Intense Quote"/>
    <w:basedOn w:val="a2"/>
    <w:next w:val="a2"/>
    <w:link w:val="affffe"/>
    <w:autoRedefine/>
    <w:uiPriority w:val="30"/>
    <w:qFormat/>
    <w:rsid w:val="004A31D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fe">
    <w:name w:val="明显引用 字符"/>
    <w:basedOn w:val="a3"/>
    <w:link w:val="affffd"/>
    <w:uiPriority w:val="30"/>
    <w:rsid w:val="004A31D9"/>
    <w:rPr>
      <w:rFonts w:ascii="微软雅黑" w:eastAsia="微软雅黑" w:hAnsi="微软雅黑" w:cs="微软雅黑"/>
      <w:i/>
      <w:iCs/>
      <w:color w:val="4F81BD" w:themeColor="accent1"/>
    </w:rPr>
  </w:style>
  <w:style w:type="character" w:styleId="afffff">
    <w:name w:val="Subtle Reference"/>
    <w:basedOn w:val="a3"/>
    <w:uiPriority w:val="31"/>
    <w:qFormat/>
    <w:rsid w:val="004A31D9"/>
    <w:rPr>
      <w:rFonts w:ascii="微软雅黑" w:eastAsia="微软雅黑" w:hAnsi="微软雅黑" w:cs="微软雅黑"/>
      <w:smallCaps/>
      <w:color w:val="5A5A5A" w:themeColor="text1" w:themeTint="A5"/>
    </w:rPr>
  </w:style>
  <w:style w:type="character" w:styleId="afffff0">
    <w:name w:val="Intense Reference"/>
    <w:basedOn w:val="a3"/>
    <w:uiPriority w:val="32"/>
    <w:qFormat/>
    <w:rsid w:val="004A31D9"/>
    <w:rPr>
      <w:rFonts w:ascii="微软雅黑" w:eastAsia="微软雅黑" w:hAnsi="微软雅黑" w:cs="微软雅黑"/>
      <w:b/>
      <w:bCs/>
      <w:smallCaps/>
      <w:color w:val="4F81BD" w:themeColor="accent1"/>
      <w:spacing w:val="5"/>
    </w:rPr>
  </w:style>
  <w:style w:type="character" w:styleId="afffff1">
    <w:name w:val="Book Title"/>
    <w:basedOn w:val="a3"/>
    <w:uiPriority w:val="33"/>
    <w:qFormat/>
    <w:rsid w:val="004A31D9"/>
    <w:rPr>
      <w:rFonts w:ascii="微软雅黑" w:eastAsia="微软雅黑" w:hAnsi="微软雅黑" w:cs="微软雅黑"/>
      <w:b/>
      <w:bCs/>
      <w:i/>
      <w:iCs/>
      <w:spacing w:val="5"/>
    </w:rPr>
  </w:style>
  <w:style w:type="character" w:customStyle="1" w:styleId="filepath">
    <w:name w:val="filepath"/>
    <w:basedOn w:val="a3"/>
    <w:rsid w:val="00973424"/>
  </w:style>
  <w:style w:type="character" w:customStyle="1" w:styleId="notetitle">
    <w:name w:val="notetitle"/>
    <w:basedOn w:val="a3"/>
    <w:rsid w:val="00973424"/>
  </w:style>
  <w:style w:type="character" w:customStyle="1" w:styleId="parmvalue">
    <w:name w:val="parmvalue"/>
    <w:basedOn w:val="a3"/>
    <w:rsid w:val="00973424"/>
  </w:style>
  <w:style w:type="character" w:customStyle="1" w:styleId="HTML9">
    <w:name w:val="HTML 预设格式 字符"/>
    <w:basedOn w:val="a3"/>
    <w:link w:val="HTML8"/>
    <w:uiPriority w:val="99"/>
    <w:semiHidden/>
    <w:rsid w:val="001B2F5A"/>
    <w:rPr>
      <w:rFonts w:ascii="Courier New" w:eastAsia="微软雅黑" w:hAnsi="Courier New" w:cs="Courier New"/>
    </w:rPr>
  </w:style>
  <w:style w:type="character" w:customStyle="1" w:styleId="menucascade">
    <w:name w:val="menucascade"/>
    <w:basedOn w:val="a3"/>
    <w:rsid w:val="00597B55"/>
  </w:style>
  <w:style w:type="character" w:customStyle="1" w:styleId="uicontrol">
    <w:name w:val="uicontrol"/>
    <w:basedOn w:val="a3"/>
    <w:rsid w:val="00597B55"/>
  </w:style>
  <w:style w:type="character" w:customStyle="1" w:styleId="wintitle">
    <w:name w:val="wintitle"/>
    <w:basedOn w:val="a3"/>
    <w:rsid w:val="00597B55"/>
  </w:style>
  <w:style w:type="character" w:customStyle="1" w:styleId="figcap">
    <w:name w:val="figcap"/>
    <w:basedOn w:val="a3"/>
    <w:rsid w:val="00597B55"/>
  </w:style>
  <w:style w:type="character" w:customStyle="1" w:styleId="2f4">
    <w:name w:val="正文文本 (2)_"/>
    <w:basedOn w:val="a3"/>
    <w:link w:val="210"/>
    <w:uiPriority w:val="99"/>
    <w:rsid w:val="00DD26FF"/>
    <w:rPr>
      <w:rFonts w:ascii="微软雅黑" w:eastAsia="微软雅黑" w:cs="微软雅黑"/>
      <w:sz w:val="12"/>
      <w:szCs w:val="12"/>
      <w:shd w:val="clear" w:color="auto" w:fill="FFFFFF"/>
      <w:lang w:val="zh-CN"/>
    </w:rPr>
  </w:style>
  <w:style w:type="character" w:customStyle="1" w:styleId="2f5">
    <w:name w:val="正文文本 (2)"/>
    <w:basedOn w:val="2f4"/>
    <w:uiPriority w:val="99"/>
    <w:rsid w:val="00DD26FF"/>
    <w:rPr>
      <w:rFonts w:ascii="微软雅黑" w:eastAsia="微软雅黑" w:cs="微软雅黑"/>
      <w:sz w:val="12"/>
      <w:szCs w:val="12"/>
      <w:shd w:val="clear" w:color="auto" w:fill="FFFFFF"/>
      <w:lang w:val="zh-CN"/>
    </w:rPr>
  </w:style>
  <w:style w:type="character" w:customStyle="1" w:styleId="3f2">
    <w:name w:val="正文文本 (3)_"/>
    <w:basedOn w:val="a3"/>
    <w:link w:val="310"/>
    <w:uiPriority w:val="99"/>
    <w:rsid w:val="00DD26FF"/>
    <w:rPr>
      <w:rFonts w:ascii="微软雅黑" w:eastAsia="微软雅黑" w:cs="微软雅黑"/>
      <w:sz w:val="12"/>
      <w:szCs w:val="12"/>
      <w:shd w:val="clear" w:color="auto" w:fill="FFFFFF"/>
    </w:rPr>
  </w:style>
  <w:style w:type="character" w:customStyle="1" w:styleId="3f3">
    <w:name w:val="正文文本 (3)"/>
    <w:basedOn w:val="3f2"/>
    <w:uiPriority w:val="99"/>
    <w:rsid w:val="00DD26FF"/>
    <w:rPr>
      <w:rFonts w:ascii="微软雅黑" w:eastAsia="微软雅黑" w:cs="微软雅黑"/>
      <w:sz w:val="12"/>
      <w:szCs w:val="12"/>
      <w:shd w:val="clear" w:color="auto" w:fill="FFFFFF"/>
      <w:lang w:val="zh-CN" w:eastAsia="zh-CN"/>
    </w:rPr>
  </w:style>
  <w:style w:type="paragraph" w:customStyle="1" w:styleId="210">
    <w:name w:val="正文文本 (2)1"/>
    <w:basedOn w:val="a2"/>
    <w:link w:val="2f4"/>
    <w:uiPriority w:val="99"/>
    <w:rsid w:val="00DD26FF"/>
    <w:pPr>
      <w:widowControl w:val="0"/>
      <w:shd w:val="clear" w:color="auto" w:fill="FFFFFF"/>
      <w:topLinePunct w:val="0"/>
      <w:adjustRightInd/>
      <w:snapToGrid/>
      <w:spacing w:before="0" w:after="0" w:line="228" w:lineRule="exact"/>
      <w:ind w:left="0"/>
      <w:jc w:val="distribute"/>
    </w:pPr>
    <w:rPr>
      <w:rFonts w:hAnsi="Times New Roman"/>
      <w:sz w:val="12"/>
      <w:szCs w:val="12"/>
      <w:lang w:val="zh-CN"/>
    </w:rPr>
  </w:style>
  <w:style w:type="paragraph" w:customStyle="1" w:styleId="310">
    <w:name w:val="正文文本 (3)1"/>
    <w:basedOn w:val="a2"/>
    <w:link w:val="3f2"/>
    <w:uiPriority w:val="99"/>
    <w:rsid w:val="00DD26FF"/>
    <w:pPr>
      <w:widowControl w:val="0"/>
      <w:shd w:val="clear" w:color="auto" w:fill="FFFFFF"/>
      <w:topLinePunct w:val="0"/>
      <w:adjustRightInd/>
      <w:snapToGrid/>
      <w:spacing w:before="0" w:after="0" w:line="228" w:lineRule="exact"/>
      <w:ind w:left="0"/>
    </w:pPr>
    <w:rPr>
      <w:rFonts w:hAnsi="Times New Roman"/>
      <w:sz w:val="12"/>
      <w:szCs w:val="12"/>
    </w:rPr>
  </w:style>
  <w:style w:type="character" w:styleId="afffff2">
    <w:name w:val="Unresolved Mention"/>
    <w:basedOn w:val="a3"/>
    <w:uiPriority w:val="99"/>
    <w:semiHidden/>
    <w:unhideWhenUsed/>
    <w:rsid w:val="00102EFD"/>
    <w:rPr>
      <w:color w:val="605E5C"/>
      <w:shd w:val="clear" w:color="auto" w:fill="E1DFDD"/>
    </w:rPr>
  </w:style>
  <w:style w:type="paragraph" w:customStyle="1" w:styleId="ThirdLevelItemStep">
    <w:name w:val="Third Level Item Step"/>
    <w:rsid w:val="001050E6"/>
    <w:pPr>
      <w:numPr>
        <w:numId w:val="18"/>
      </w:numPr>
      <w:tabs>
        <w:tab w:val="left" w:pos="2126"/>
      </w:tabs>
      <w:suppressAutoHyphens/>
      <w:snapToGrid w:val="0"/>
      <w:spacing w:before="80" w:after="80" w:line="240" w:lineRule="atLeast"/>
    </w:pPr>
    <w:rPr>
      <w:rFonts w:cs="Arial" w:hint="eastAsia"/>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78796">
      <w:bodyDiv w:val="1"/>
      <w:marLeft w:val="0"/>
      <w:marRight w:val="0"/>
      <w:marTop w:val="0"/>
      <w:marBottom w:val="0"/>
      <w:divBdr>
        <w:top w:val="none" w:sz="0" w:space="0" w:color="auto"/>
        <w:left w:val="none" w:sz="0" w:space="0" w:color="auto"/>
        <w:bottom w:val="none" w:sz="0" w:space="0" w:color="auto"/>
        <w:right w:val="none" w:sz="0" w:space="0" w:color="auto"/>
      </w:divBdr>
    </w:div>
    <w:div w:id="62416473">
      <w:bodyDiv w:val="1"/>
      <w:marLeft w:val="0"/>
      <w:marRight w:val="0"/>
      <w:marTop w:val="0"/>
      <w:marBottom w:val="0"/>
      <w:divBdr>
        <w:top w:val="none" w:sz="0" w:space="0" w:color="auto"/>
        <w:left w:val="none" w:sz="0" w:space="0" w:color="auto"/>
        <w:bottom w:val="none" w:sz="0" w:space="0" w:color="auto"/>
        <w:right w:val="none" w:sz="0" w:space="0" w:color="auto"/>
      </w:divBdr>
    </w:div>
    <w:div w:id="62678609">
      <w:bodyDiv w:val="1"/>
      <w:marLeft w:val="0"/>
      <w:marRight w:val="0"/>
      <w:marTop w:val="0"/>
      <w:marBottom w:val="0"/>
      <w:divBdr>
        <w:top w:val="none" w:sz="0" w:space="0" w:color="auto"/>
        <w:left w:val="none" w:sz="0" w:space="0" w:color="auto"/>
        <w:bottom w:val="none" w:sz="0" w:space="0" w:color="auto"/>
        <w:right w:val="none" w:sz="0" w:space="0" w:color="auto"/>
      </w:divBdr>
    </w:div>
    <w:div w:id="118570444">
      <w:bodyDiv w:val="1"/>
      <w:marLeft w:val="0"/>
      <w:marRight w:val="0"/>
      <w:marTop w:val="0"/>
      <w:marBottom w:val="0"/>
      <w:divBdr>
        <w:top w:val="none" w:sz="0" w:space="0" w:color="auto"/>
        <w:left w:val="none" w:sz="0" w:space="0" w:color="auto"/>
        <w:bottom w:val="none" w:sz="0" w:space="0" w:color="auto"/>
        <w:right w:val="none" w:sz="0" w:space="0" w:color="auto"/>
      </w:divBdr>
    </w:div>
    <w:div w:id="118954794">
      <w:bodyDiv w:val="1"/>
      <w:marLeft w:val="0"/>
      <w:marRight w:val="0"/>
      <w:marTop w:val="0"/>
      <w:marBottom w:val="0"/>
      <w:divBdr>
        <w:top w:val="none" w:sz="0" w:space="0" w:color="auto"/>
        <w:left w:val="none" w:sz="0" w:space="0" w:color="auto"/>
        <w:bottom w:val="none" w:sz="0" w:space="0" w:color="auto"/>
        <w:right w:val="none" w:sz="0" w:space="0" w:color="auto"/>
      </w:divBdr>
    </w:div>
    <w:div w:id="189999096">
      <w:bodyDiv w:val="1"/>
      <w:marLeft w:val="360"/>
      <w:marRight w:val="360"/>
      <w:marTop w:val="360"/>
      <w:marBottom w:val="360"/>
      <w:divBdr>
        <w:top w:val="none" w:sz="0" w:space="0" w:color="auto"/>
        <w:left w:val="none" w:sz="0" w:space="0" w:color="auto"/>
        <w:bottom w:val="none" w:sz="0" w:space="0" w:color="auto"/>
        <w:right w:val="none" w:sz="0" w:space="0" w:color="auto"/>
      </w:divBdr>
      <w:divsChild>
        <w:div w:id="587661816">
          <w:marLeft w:val="0"/>
          <w:marRight w:val="0"/>
          <w:marTop w:val="0"/>
          <w:marBottom w:val="0"/>
          <w:divBdr>
            <w:top w:val="none" w:sz="0" w:space="0" w:color="auto"/>
            <w:left w:val="none" w:sz="0" w:space="0" w:color="auto"/>
            <w:bottom w:val="none" w:sz="0" w:space="0" w:color="auto"/>
            <w:right w:val="none" w:sz="0" w:space="0" w:color="auto"/>
          </w:divBdr>
          <w:divsChild>
            <w:div w:id="143275152">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215430278">
      <w:bodyDiv w:val="1"/>
      <w:marLeft w:val="0"/>
      <w:marRight w:val="0"/>
      <w:marTop w:val="0"/>
      <w:marBottom w:val="0"/>
      <w:divBdr>
        <w:top w:val="none" w:sz="0" w:space="0" w:color="auto"/>
        <w:left w:val="none" w:sz="0" w:space="0" w:color="auto"/>
        <w:bottom w:val="none" w:sz="0" w:space="0" w:color="auto"/>
        <w:right w:val="none" w:sz="0" w:space="0" w:color="auto"/>
      </w:divBdr>
    </w:div>
    <w:div w:id="235171256">
      <w:bodyDiv w:val="1"/>
      <w:marLeft w:val="0"/>
      <w:marRight w:val="0"/>
      <w:marTop w:val="0"/>
      <w:marBottom w:val="0"/>
      <w:divBdr>
        <w:top w:val="none" w:sz="0" w:space="0" w:color="auto"/>
        <w:left w:val="none" w:sz="0" w:space="0" w:color="auto"/>
        <w:bottom w:val="none" w:sz="0" w:space="0" w:color="auto"/>
        <w:right w:val="none" w:sz="0" w:space="0" w:color="auto"/>
      </w:divBdr>
    </w:div>
    <w:div w:id="291636000">
      <w:bodyDiv w:val="1"/>
      <w:marLeft w:val="0"/>
      <w:marRight w:val="0"/>
      <w:marTop w:val="0"/>
      <w:marBottom w:val="0"/>
      <w:divBdr>
        <w:top w:val="none" w:sz="0" w:space="0" w:color="auto"/>
        <w:left w:val="none" w:sz="0" w:space="0" w:color="auto"/>
        <w:bottom w:val="none" w:sz="0" w:space="0" w:color="auto"/>
        <w:right w:val="none" w:sz="0" w:space="0" w:color="auto"/>
      </w:divBdr>
    </w:div>
    <w:div w:id="301694121">
      <w:bodyDiv w:val="1"/>
      <w:marLeft w:val="0"/>
      <w:marRight w:val="0"/>
      <w:marTop w:val="0"/>
      <w:marBottom w:val="0"/>
      <w:divBdr>
        <w:top w:val="none" w:sz="0" w:space="0" w:color="auto"/>
        <w:left w:val="none" w:sz="0" w:space="0" w:color="auto"/>
        <w:bottom w:val="none" w:sz="0" w:space="0" w:color="auto"/>
        <w:right w:val="none" w:sz="0" w:space="0" w:color="auto"/>
      </w:divBdr>
      <w:divsChild>
        <w:div w:id="2135513331">
          <w:marLeft w:val="0"/>
          <w:marRight w:val="0"/>
          <w:marTop w:val="600"/>
          <w:marBottom w:val="0"/>
          <w:divBdr>
            <w:top w:val="none" w:sz="0" w:space="0" w:color="auto"/>
            <w:left w:val="none" w:sz="0" w:space="0" w:color="auto"/>
            <w:bottom w:val="none" w:sz="0" w:space="0" w:color="auto"/>
            <w:right w:val="none" w:sz="0" w:space="0" w:color="auto"/>
          </w:divBdr>
          <w:divsChild>
            <w:div w:id="632907960">
              <w:marLeft w:val="0"/>
              <w:marRight w:val="0"/>
              <w:marTop w:val="0"/>
              <w:marBottom w:val="0"/>
              <w:divBdr>
                <w:top w:val="none" w:sz="0" w:space="0" w:color="auto"/>
                <w:left w:val="none" w:sz="0" w:space="0" w:color="auto"/>
                <w:bottom w:val="none" w:sz="0" w:space="0" w:color="auto"/>
                <w:right w:val="none" w:sz="0" w:space="0" w:color="auto"/>
              </w:divBdr>
              <w:divsChild>
                <w:div w:id="542251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3480083">
      <w:bodyDiv w:val="1"/>
      <w:marLeft w:val="0"/>
      <w:marRight w:val="0"/>
      <w:marTop w:val="0"/>
      <w:marBottom w:val="0"/>
      <w:divBdr>
        <w:top w:val="none" w:sz="0" w:space="0" w:color="auto"/>
        <w:left w:val="none" w:sz="0" w:space="0" w:color="auto"/>
        <w:bottom w:val="none" w:sz="0" w:space="0" w:color="auto"/>
        <w:right w:val="none" w:sz="0" w:space="0" w:color="auto"/>
      </w:divBdr>
    </w:div>
    <w:div w:id="361639745">
      <w:bodyDiv w:val="1"/>
      <w:marLeft w:val="0"/>
      <w:marRight w:val="0"/>
      <w:marTop w:val="0"/>
      <w:marBottom w:val="0"/>
      <w:divBdr>
        <w:top w:val="none" w:sz="0" w:space="0" w:color="auto"/>
        <w:left w:val="none" w:sz="0" w:space="0" w:color="auto"/>
        <w:bottom w:val="none" w:sz="0" w:space="0" w:color="auto"/>
        <w:right w:val="none" w:sz="0" w:space="0" w:color="auto"/>
      </w:divBdr>
    </w:div>
    <w:div w:id="460465932">
      <w:bodyDiv w:val="1"/>
      <w:marLeft w:val="0"/>
      <w:marRight w:val="0"/>
      <w:marTop w:val="0"/>
      <w:marBottom w:val="0"/>
      <w:divBdr>
        <w:top w:val="none" w:sz="0" w:space="0" w:color="auto"/>
        <w:left w:val="none" w:sz="0" w:space="0" w:color="auto"/>
        <w:bottom w:val="none" w:sz="0" w:space="0" w:color="auto"/>
        <w:right w:val="none" w:sz="0" w:space="0" w:color="auto"/>
      </w:divBdr>
    </w:div>
    <w:div w:id="573441050">
      <w:bodyDiv w:val="1"/>
      <w:marLeft w:val="0"/>
      <w:marRight w:val="0"/>
      <w:marTop w:val="0"/>
      <w:marBottom w:val="0"/>
      <w:divBdr>
        <w:top w:val="none" w:sz="0" w:space="0" w:color="auto"/>
        <w:left w:val="none" w:sz="0" w:space="0" w:color="auto"/>
        <w:bottom w:val="none" w:sz="0" w:space="0" w:color="auto"/>
        <w:right w:val="none" w:sz="0" w:space="0" w:color="auto"/>
      </w:divBdr>
    </w:div>
    <w:div w:id="600727189">
      <w:bodyDiv w:val="1"/>
      <w:marLeft w:val="0"/>
      <w:marRight w:val="0"/>
      <w:marTop w:val="0"/>
      <w:marBottom w:val="0"/>
      <w:divBdr>
        <w:top w:val="none" w:sz="0" w:space="0" w:color="auto"/>
        <w:left w:val="none" w:sz="0" w:space="0" w:color="auto"/>
        <w:bottom w:val="none" w:sz="0" w:space="0" w:color="auto"/>
        <w:right w:val="none" w:sz="0" w:space="0" w:color="auto"/>
      </w:divBdr>
      <w:divsChild>
        <w:div w:id="1110393128">
          <w:marLeft w:val="0"/>
          <w:marRight w:val="0"/>
          <w:marTop w:val="150"/>
          <w:marBottom w:val="150"/>
          <w:divBdr>
            <w:top w:val="none" w:sz="0" w:space="0" w:color="auto"/>
            <w:left w:val="none" w:sz="0" w:space="0" w:color="auto"/>
            <w:bottom w:val="none" w:sz="0" w:space="0" w:color="auto"/>
            <w:right w:val="none" w:sz="0" w:space="0" w:color="auto"/>
          </w:divBdr>
        </w:div>
      </w:divsChild>
    </w:div>
    <w:div w:id="658314307">
      <w:bodyDiv w:val="1"/>
      <w:marLeft w:val="0"/>
      <w:marRight w:val="0"/>
      <w:marTop w:val="0"/>
      <w:marBottom w:val="0"/>
      <w:divBdr>
        <w:top w:val="none" w:sz="0" w:space="0" w:color="auto"/>
        <w:left w:val="none" w:sz="0" w:space="0" w:color="auto"/>
        <w:bottom w:val="none" w:sz="0" w:space="0" w:color="auto"/>
        <w:right w:val="none" w:sz="0" w:space="0" w:color="auto"/>
      </w:divBdr>
    </w:div>
    <w:div w:id="724723610">
      <w:bodyDiv w:val="1"/>
      <w:marLeft w:val="0"/>
      <w:marRight w:val="0"/>
      <w:marTop w:val="0"/>
      <w:marBottom w:val="0"/>
      <w:divBdr>
        <w:top w:val="none" w:sz="0" w:space="0" w:color="auto"/>
        <w:left w:val="none" w:sz="0" w:space="0" w:color="auto"/>
        <w:bottom w:val="none" w:sz="0" w:space="0" w:color="auto"/>
        <w:right w:val="none" w:sz="0" w:space="0" w:color="auto"/>
      </w:divBdr>
      <w:divsChild>
        <w:div w:id="1427851114">
          <w:marLeft w:val="0"/>
          <w:marRight w:val="0"/>
          <w:marTop w:val="0"/>
          <w:marBottom w:val="0"/>
          <w:divBdr>
            <w:top w:val="none" w:sz="0" w:space="0" w:color="auto"/>
            <w:left w:val="none" w:sz="0" w:space="0" w:color="auto"/>
            <w:bottom w:val="none" w:sz="0" w:space="0" w:color="auto"/>
            <w:right w:val="none" w:sz="0" w:space="0" w:color="auto"/>
          </w:divBdr>
        </w:div>
        <w:div w:id="950357745">
          <w:marLeft w:val="0"/>
          <w:marRight w:val="0"/>
          <w:marTop w:val="0"/>
          <w:marBottom w:val="0"/>
          <w:divBdr>
            <w:top w:val="none" w:sz="0" w:space="0" w:color="auto"/>
            <w:left w:val="none" w:sz="0" w:space="0" w:color="auto"/>
            <w:bottom w:val="none" w:sz="0" w:space="0" w:color="auto"/>
            <w:right w:val="none" w:sz="0" w:space="0" w:color="auto"/>
          </w:divBdr>
        </w:div>
        <w:div w:id="190532563">
          <w:marLeft w:val="0"/>
          <w:marRight w:val="0"/>
          <w:marTop w:val="0"/>
          <w:marBottom w:val="0"/>
          <w:divBdr>
            <w:top w:val="none" w:sz="0" w:space="0" w:color="auto"/>
            <w:left w:val="none" w:sz="0" w:space="0" w:color="auto"/>
            <w:bottom w:val="none" w:sz="0" w:space="0" w:color="auto"/>
            <w:right w:val="none" w:sz="0" w:space="0" w:color="auto"/>
          </w:divBdr>
        </w:div>
        <w:div w:id="2107341440">
          <w:marLeft w:val="0"/>
          <w:marRight w:val="0"/>
          <w:marTop w:val="0"/>
          <w:marBottom w:val="0"/>
          <w:divBdr>
            <w:top w:val="none" w:sz="0" w:space="0" w:color="auto"/>
            <w:left w:val="none" w:sz="0" w:space="0" w:color="auto"/>
            <w:bottom w:val="none" w:sz="0" w:space="0" w:color="auto"/>
            <w:right w:val="none" w:sz="0" w:space="0" w:color="auto"/>
          </w:divBdr>
        </w:div>
      </w:divsChild>
    </w:div>
    <w:div w:id="926378633">
      <w:bodyDiv w:val="1"/>
      <w:marLeft w:val="0"/>
      <w:marRight w:val="0"/>
      <w:marTop w:val="0"/>
      <w:marBottom w:val="0"/>
      <w:divBdr>
        <w:top w:val="none" w:sz="0" w:space="0" w:color="auto"/>
        <w:left w:val="none" w:sz="0" w:space="0" w:color="auto"/>
        <w:bottom w:val="none" w:sz="0" w:space="0" w:color="auto"/>
        <w:right w:val="none" w:sz="0" w:space="0" w:color="auto"/>
      </w:divBdr>
    </w:div>
    <w:div w:id="977607634">
      <w:bodyDiv w:val="1"/>
      <w:marLeft w:val="360"/>
      <w:marRight w:val="360"/>
      <w:marTop w:val="360"/>
      <w:marBottom w:val="360"/>
      <w:divBdr>
        <w:top w:val="none" w:sz="0" w:space="0" w:color="auto"/>
        <w:left w:val="none" w:sz="0" w:space="0" w:color="auto"/>
        <w:bottom w:val="none" w:sz="0" w:space="0" w:color="auto"/>
        <w:right w:val="none" w:sz="0" w:space="0" w:color="auto"/>
      </w:divBdr>
      <w:divsChild>
        <w:div w:id="555317161">
          <w:marLeft w:val="0"/>
          <w:marRight w:val="0"/>
          <w:marTop w:val="0"/>
          <w:marBottom w:val="0"/>
          <w:divBdr>
            <w:top w:val="none" w:sz="0" w:space="0" w:color="auto"/>
            <w:left w:val="none" w:sz="0" w:space="0" w:color="auto"/>
            <w:bottom w:val="none" w:sz="0" w:space="0" w:color="auto"/>
            <w:right w:val="none" w:sz="0" w:space="0" w:color="auto"/>
          </w:divBdr>
          <w:divsChild>
            <w:div w:id="1253852439">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043941787">
      <w:bodyDiv w:val="1"/>
      <w:marLeft w:val="0"/>
      <w:marRight w:val="0"/>
      <w:marTop w:val="0"/>
      <w:marBottom w:val="0"/>
      <w:divBdr>
        <w:top w:val="none" w:sz="0" w:space="0" w:color="auto"/>
        <w:left w:val="none" w:sz="0" w:space="0" w:color="auto"/>
        <w:bottom w:val="none" w:sz="0" w:space="0" w:color="auto"/>
        <w:right w:val="none" w:sz="0" w:space="0" w:color="auto"/>
      </w:divBdr>
    </w:div>
    <w:div w:id="1060400452">
      <w:bodyDiv w:val="1"/>
      <w:marLeft w:val="0"/>
      <w:marRight w:val="0"/>
      <w:marTop w:val="0"/>
      <w:marBottom w:val="0"/>
      <w:divBdr>
        <w:top w:val="none" w:sz="0" w:space="0" w:color="auto"/>
        <w:left w:val="none" w:sz="0" w:space="0" w:color="auto"/>
        <w:bottom w:val="none" w:sz="0" w:space="0" w:color="auto"/>
        <w:right w:val="none" w:sz="0" w:space="0" w:color="auto"/>
      </w:divBdr>
    </w:div>
    <w:div w:id="1153645345">
      <w:bodyDiv w:val="1"/>
      <w:marLeft w:val="0"/>
      <w:marRight w:val="0"/>
      <w:marTop w:val="0"/>
      <w:marBottom w:val="0"/>
      <w:divBdr>
        <w:top w:val="none" w:sz="0" w:space="0" w:color="auto"/>
        <w:left w:val="none" w:sz="0" w:space="0" w:color="auto"/>
        <w:bottom w:val="none" w:sz="0" w:space="0" w:color="auto"/>
        <w:right w:val="none" w:sz="0" w:space="0" w:color="auto"/>
      </w:divBdr>
    </w:div>
    <w:div w:id="1207137633">
      <w:bodyDiv w:val="1"/>
      <w:marLeft w:val="0"/>
      <w:marRight w:val="0"/>
      <w:marTop w:val="0"/>
      <w:marBottom w:val="0"/>
      <w:divBdr>
        <w:top w:val="none" w:sz="0" w:space="0" w:color="auto"/>
        <w:left w:val="none" w:sz="0" w:space="0" w:color="auto"/>
        <w:bottom w:val="none" w:sz="0" w:space="0" w:color="auto"/>
        <w:right w:val="none" w:sz="0" w:space="0" w:color="auto"/>
      </w:divBdr>
    </w:div>
    <w:div w:id="1247959890">
      <w:bodyDiv w:val="1"/>
      <w:marLeft w:val="0"/>
      <w:marRight w:val="0"/>
      <w:marTop w:val="0"/>
      <w:marBottom w:val="0"/>
      <w:divBdr>
        <w:top w:val="none" w:sz="0" w:space="0" w:color="auto"/>
        <w:left w:val="none" w:sz="0" w:space="0" w:color="auto"/>
        <w:bottom w:val="none" w:sz="0" w:space="0" w:color="auto"/>
        <w:right w:val="none" w:sz="0" w:space="0" w:color="auto"/>
      </w:divBdr>
      <w:divsChild>
        <w:div w:id="1141849384">
          <w:marLeft w:val="360"/>
          <w:marRight w:val="0"/>
          <w:marTop w:val="200"/>
          <w:marBottom w:val="0"/>
          <w:divBdr>
            <w:top w:val="none" w:sz="0" w:space="0" w:color="auto"/>
            <w:left w:val="none" w:sz="0" w:space="0" w:color="auto"/>
            <w:bottom w:val="none" w:sz="0" w:space="0" w:color="auto"/>
            <w:right w:val="none" w:sz="0" w:space="0" w:color="auto"/>
          </w:divBdr>
        </w:div>
        <w:div w:id="1940914685">
          <w:marLeft w:val="360"/>
          <w:marRight w:val="0"/>
          <w:marTop w:val="200"/>
          <w:marBottom w:val="0"/>
          <w:divBdr>
            <w:top w:val="none" w:sz="0" w:space="0" w:color="auto"/>
            <w:left w:val="none" w:sz="0" w:space="0" w:color="auto"/>
            <w:bottom w:val="none" w:sz="0" w:space="0" w:color="auto"/>
            <w:right w:val="none" w:sz="0" w:space="0" w:color="auto"/>
          </w:divBdr>
        </w:div>
      </w:divsChild>
    </w:div>
    <w:div w:id="1299647669">
      <w:bodyDiv w:val="1"/>
      <w:marLeft w:val="0"/>
      <w:marRight w:val="0"/>
      <w:marTop w:val="0"/>
      <w:marBottom w:val="0"/>
      <w:divBdr>
        <w:top w:val="none" w:sz="0" w:space="0" w:color="auto"/>
        <w:left w:val="none" w:sz="0" w:space="0" w:color="auto"/>
        <w:bottom w:val="none" w:sz="0" w:space="0" w:color="auto"/>
        <w:right w:val="none" w:sz="0" w:space="0" w:color="auto"/>
      </w:divBdr>
    </w:div>
    <w:div w:id="1318414813">
      <w:bodyDiv w:val="1"/>
      <w:marLeft w:val="360"/>
      <w:marRight w:val="360"/>
      <w:marTop w:val="360"/>
      <w:marBottom w:val="360"/>
      <w:divBdr>
        <w:top w:val="none" w:sz="0" w:space="0" w:color="auto"/>
        <w:left w:val="none" w:sz="0" w:space="0" w:color="auto"/>
        <w:bottom w:val="none" w:sz="0" w:space="0" w:color="auto"/>
        <w:right w:val="none" w:sz="0" w:space="0" w:color="auto"/>
      </w:divBdr>
      <w:divsChild>
        <w:div w:id="253901343">
          <w:marLeft w:val="0"/>
          <w:marRight w:val="0"/>
          <w:marTop w:val="0"/>
          <w:marBottom w:val="0"/>
          <w:divBdr>
            <w:top w:val="none" w:sz="0" w:space="0" w:color="auto"/>
            <w:left w:val="none" w:sz="0" w:space="0" w:color="auto"/>
            <w:bottom w:val="none" w:sz="0" w:space="0" w:color="auto"/>
            <w:right w:val="none" w:sz="0" w:space="0" w:color="auto"/>
          </w:divBdr>
          <w:divsChild>
            <w:div w:id="998075263">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620532153">
      <w:bodyDiv w:val="1"/>
      <w:marLeft w:val="0"/>
      <w:marRight w:val="0"/>
      <w:marTop w:val="0"/>
      <w:marBottom w:val="0"/>
      <w:divBdr>
        <w:top w:val="none" w:sz="0" w:space="0" w:color="auto"/>
        <w:left w:val="none" w:sz="0" w:space="0" w:color="auto"/>
        <w:bottom w:val="none" w:sz="0" w:space="0" w:color="auto"/>
        <w:right w:val="none" w:sz="0" w:space="0" w:color="auto"/>
      </w:divBdr>
    </w:div>
    <w:div w:id="1721662535">
      <w:bodyDiv w:val="1"/>
      <w:marLeft w:val="0"/>
      <w:marRight w:val="0"/>
      <w:marTop w:val="0"/>
      <w:marBottom w:val="0"/>
      <w:divBdr>
        <w:top w:val="none" w:sz="0" w:space="0" w:color="auto"/>
        <w:left w:val="none" w:sz="0" w:space="0" w:color="auto"/>
        <w:bottom w:val="none" w:sz="0" w:space="0" w:color="auto"/>
        <w:right w:val="none" w:sz="0" w:space="0" w:color="auto"/>
      </w:divBdr>
      <w:divsChild>
        <w:div w:id="366101917">
          <w:marLeft w:val="0"/>
          <w:marRight w:val="0"/>
          <w:marTop w:val="150"/>
          <w:marBottom w:val="150"/>
          <w:divBdr>
            <w:top w:val="single" w:sz="6" w:space="8" w:color="F9E5CE"/>
            <w:left w:val="single" w:sz="6" w:space="8" w:color="F9E5CE"/>
            <w:bottom w:val="single" w:sz="6" w:space="8" w:color="F9E5CE"/>
            <w:right w:val="single" w:sz="6" w:space="8" w:color="F9E5CE"/>
          </w:divBdr>
          <w:divsChild>
            <w:div w:id="1961034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8306200">
      <w:bodyDiv w:val="1"/>
      <w:marLeft w:val="0"/>
      <w:marRight w:val="0"/>
      <w:marTop w:val="0"/>
      <w:marBottom w:val="0"/>
      <w:divBdr>
        <w:top w:val="none" w:sz="0" w:space="0" w:color="auto"/>
        <w:left w:val="none" w:sz="0" w:space="0" w:color="auto"/>
        <w:bottom w:val="none" w:sz="0" w:space="0" w:color="auto"/>
        <w:right w:val="none" w:sz="0" w:space="0" w:color="auto"/>
      </w:divBdr>
      <w:divsChild>
        <w:div w:id="367920154">
          <w:marLeft w:val="0"/>
          <w:marRight w:val="0"/>
          <w:marTop w:val="600"/>
          <w:marBottom w:val="0"/>
          <w:divBdr>
            <w:top w:val="none" w:sz="0" w:space="0" w:color="auto"/>
            <w:left w:val="none" w:sz="0" w:space="0" w:color="auto"/>
            <w:bottom w:val="none" w:sz="0" w:space="0" w:color="auto"/>
            <w:right w:val="none" w:sz="0" w:space="0" w:color="auto"/>
          </w:divBdr>
          <w:divsChild>
            <w:div w:id="792747212">
              <w:marLeft w:val="0"/>
              <w:marRight w:val="0"/>
              <w:marTop w:val="0"/>
              <w:marBottom w:val="0"/>
              <w:divBdr>
                <w:top w:val="none" w:sz="0" w:space="0" w:color="auto"/>
                <w:left w:val="none" w:sz="0" w:space="0" w:color="auto"/>
                <w:bottom w:val="none" w:sz="0" w:space="0" w:color="auto"/>
                <w:right w:val="none" w:sz="0" w:space="0" w:color="auto"/>
              </w:divBdr>
              <w:divsChild>
                <w:div w:id="1693607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5276998">
      <w:bodyDiv w:val="1"/>
      <w:marLeft w:val="360"/>
      <w:marRight w:val="360"/>
      <w:marTop w:val="360"/>
      <w:marBottom w:val="360"/>
      <w:divBdr>
        <w:top w:val="none" w:sz="0" w:space="0" w:color="auto"/>
        <w:left w:val="none" w:sz="0" w:space="0" w:color="auto"/>
        <w:bottom w:val="none" w:sz="0" w:space="0" w:color="auto"/>
        <w:right w:val="none" w:sz="0" w:space="0" w:color="auto"/>
      </w:divBdr>
      <w:divsChild>
        <w:div w:id="1629776132">
          <w:marLeft w:val="0"/>
          <w:marRight w:val="0"/>
          <w:marTop w:val="0"/>
          <w:marBottom w:val="0"/>
          <w:divBdr>
            <w:top w:val="none" w:sz="0" w:space="0" w:color="auto"/>
            <w:left w:val="none" w:sz="0" w:space="0" w:color="auto"/>
            <w:bottom w:val="none" w:sz="0" w:space="0" w:color="auto"/>
            <w:right w:val="none" w:sz="0" w:space="0" w:color="auto"/>
          </w:divBdr>
          <w:divsChild>
            <w:div w:id="1761488458">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776752541">
      <w:bodyDiv w:val="1"/>
      <w:marLeft w:val="0"/>
      <w:marRight w:val="0"/>
      <w:marTop w:val="0"/>
      <w:marBottom w:val="0"/>
      <w:divBdr>
        <w:top w:val="none" w:sz="0" w:space="0" w:color="auto"/>
        <w:left w:val="none" w:sz="0" w:space="0" w:color="auto"/>
        <w:bottom w:val="none" w:sz="0" w:space="0" w:color="auto"/>
        <w:right w:val="none" w:sz="0" w:space="0" w:color="auto"/>
      </w:divBdr>
    </w:div>
    <w:div w:id="1823623031">
      <w:bodyDiv w:val="1"/>
      <w:marLeft w:val="0"/>
      <w:marRight w:val="0"/>
      <w:marTop w:val="0"/>
      <w:marBottom w:val="0"/>
      <w:divBdr>
        <w:top w:val="none" w:sz="0" w:space="0" w:color="auto"/>
        <w:left w:val="none" w:sz="0" w:space="0" w:color="auto"/>
        <w:bottom w:val="none" w:sz="0" w:space="0" w:color="auto"/>
        <w:right w:val="none" w:sz="0" w:space="0" w:color="auto"/>
      </w:divBdr>
    </w:div>
    <w:div w:id="1829201885">
      <w:bodyDiv w:val="1"/>
      <w:marLeft w:val="0"/>
      <w:marRight w:val="0"/>
      <w:marTop w:val="0"/>
      <w:marBottom w:val="0"/>
      <w:divBdr>
        <w:top w:val="none" w:sz="0" w:space="0" w:color="auto"/>
        <w:left w:val="none" w:sz="0" w:space="0" w:color="auto"/>
        <w:bottom w:val="none" w:sz="0" w:space="0" w:color="auto"/>
        <w:right w:val="none" w:sz="0" w:space="0" w:color="auto"/>
      </w:divBdr>
    </w:div>
    <w:div w:id="1918128238">
      <w:bodyDiv w:val="1"/>
      <w:marLeft w:val="0"/>
      <w:marRight w:val="0"/>
      <w:marTop w:val="0"/>
      <w:marBottom w:val="0"/>
      <w:divBdr>
        <w:top w:val="none" w:sz="0" w:space="0" w:color="auto"/>
        <w:left w:val="none" w:sz="0" w:space="0" w:color="auto"/>
        <w:bottom w:val="none" w:sz="0" w:space="0" w:color="auto"/>
        <w:right w:val="none" w:sz="0" w:space="0" w:color="auto"/>
      </w:divBdr>
      <w:divsChild>
        <w:div w:id="1680355658">
          <w:marLeft w:val="360"/>
          <w:marRight w:val="0"/>
          <w:marTop w:val="0"/>
          <w:marBottom w:val="200"/>
          <w:divBdr>
            <w:top w:val="none" w:sz="0" w:space="0" w:color="auto"/>
            <w:left w:val="none" w:sz="0" w:space="0" w:color="auto"/>
            <w:bottom w:val="none" w:sz="0" w:space="0" w:color="auto"/>
            <w:right w:val="none" w:sz="0" w:space="0" w:color="auto"/>
          </w:divBdr>
        </w:div>
      </w:divsChild>
    </w:div>
    <w:div w:id="1941335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package" Target="embeddings/Microsoft_Visio_Drawing2.vsdx"/><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4.png"/><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14.png"/><Relationship Id="rId11" Type="http://schemas.openxmlformats.org/officeDocument/2006/relationships/endnotes" Target="end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8.emf"/><Relationship Id="rId53" Type="http://schemas.openxmlformats.org/officeDocument/2006/relationships/image" Target="media/image35.png"/><Relationship Id="rId58" Type="http://schemas.openxmlformats.org/officeDocument/2006/relationships/image" Target="media/image39.png"/><Relationship Id="rId66" Type="http://schemas.openxmlformats.org/officeDocument/2006/relationships/fontTable" Target="fontTable.xml"/><Relationship Id="rId5" Type="http://schemas.openxmlformats.org/officeDocument/2006/relationships/customXml" Target="../customXml/item4.xml"/><Relationship Id="rId61" Type="http://schemas.openxmlformats.org/officeDocument/2006/relationships/image" Target="media/image42.png"/><Relationship Id="rId19" Type="http://schemas.openxmlformats.org/officeDocument/2006/relationships/image" Target="media/image4.png"/><Relationship Id="rId14" Type="http://schemas.openxmlformats.org/officeDocument/2006/relationships/package" Target="embeddings/Microsoft_Visio_Drawing.vsdx"/><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7.emf"/><Relationship Id="rId48" Type="http://schemas.openxmlformats.org/officeDocument/2006/relationships/image" Target="media/image30.png"/><Relationship Id="rId56" Type="http://schemas.openxmlformats.org/officeDocument/2006/relationships/image" Target="media/image38.gif"/><Relationship Id="rId64" Type="http://schemas.openxmlformats.org/officeDocument/2006/relationships/image" Target="media/image45.png"/><Relationship Id="rId8" Type="http://schemas.openxmlformats.org/officeDocument/2006/relationships/settings" Target="settings.xml"/><Relationship Id="rId51" Type="http://schemas.openxmlformats.org/officeDocument/2006/relationships/image" Target="media/image33.png"/><Relationship Id="rId3" Type="http://schemas.openxmlformats.org/officeDocument/2006/relationships/customXml" Target="../customXml/item2.xml"/><Relationship Id="rId12" Type="http://schemas.openxmlformats.org/officeDocument/2006/relationships/hyperlink" Target="https://ascend.huawei.com/doc/Atlas%20200%20DK/1.31.0.0(beta)/zh/zh-cn_topic_0199239495.html" TargetMode="External"/><Relationship Id="rId17" Type="http://schemas.openxmlformats.org/officeDocument/2006/relationships/package" Target="embeddings/Microsoft_Visio_Drawing1.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package" Target="embeddings/Microsoft_Visio_Drawing4.vsdx"/><Relationship Id="rId59" Type="http://schemas.openxmlformats.org/officeDocument/2006/relationships/image" Target="media/image40.png"/><Relationship Id="rId67"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image" Target="media/image26.emf"/><Relationship Id="rId54" Type="http://schemas.openxmlformats.org/officeDocument/2006/relationships/image" Target="media/image36.png"/><Relationship Id="rId62" Type="http://schemas.openxmlformats.org/officeDocument/2006/relationships/image" Target="media/image43.png"/><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ascend.huawei.com/doc/Atlas%20200%20DK/1.31.0.0(beta)/zh/zh-cn_topic_0195891333.html"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1.png"/><Relationship Id="rId57" Type="http://schemas.openxmlformats.org/officeDocument/2006/relationships/hyperlink" Target="https://gitee.com/Atlas200DK/sample-facedetection/tree/1.3x.0.0/" TargetMode="External"/><Relationship Id="rId10" Type="http://schemas.openxmlformats.org/officeDocument/2006/relationships/footnotes" Target="footnotes.xml"/><Relationship Id="rId31" Type="http://schemas.openxmlformats.org/officeDocument/2006/relationships/image" Target="media/image16.png"/><Relationship Id="rId44" Type="http://schemas.openxmlformats.org/officeDocument/2006/relationships/package" Target="embeddings/Microsoft_Visio_Drawing3.vsdx"/><Relationship Id="rId52" Type="http://schemas.openxmlformats.org/officeDocument/2006/relationships/image" Target="media/image34.png"/><Relationship Id="rId60" Type="http://schemas.openxmlformats.org/officeDocument/2006/relationships/image" Target="media/image41.png"/><Relationship Id="rId65"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image" Target="media/image3.png"/><Relationship Id="rId39" Type="http://schemas.openxmlformats.org/officeDocument/2006/relationships/image" Target="media/image24.png"/></Relationships>
</file>

<file path=word/_rels/settings.xml.rels><?xml version="1.0" encoding="UTF-8" standalone="yes"?>
<Relationships xmlns="http://schemas.openxmlformats.org/package/2006/relationships"><Relationship Id="rId1" Type="http://schemas.openxmlformats.org/officeDocument/2006/relationships/attachedTemplate" Target="file:////D:\Onebox\&#24037;&#20316;&#30446;&#24405;\1%23CourseDevelopment\&#23454;&#39564;&#25163;&#20876;&#27169;&#26495;-&#20013;&#33521;\&#23454;&#39564;&#25163;&#20876;&#27169;&#26495;&#65288;&#20013;&#25991;&#65289;\&#23458;&#25143;&#25991;&#26723;&#27169;&#26495;.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C226774B8D87F4D92D9D1F6859ED44E" ma:contentTypeVersion="0" ma:contentTypeDescription="Create a new document." ma:contentTypeScope="" ma:versionID="2405c1ce63a3409bcef189279c704bc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D7D905-E2AE-4379-91E5-B62BCFCA4D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BC21252C-4A9D-4501-ACF4-B5A790D1D62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EA82ABF-3C64-4AD6-A3F8-BF7B6BBD7965}">
  <ds:schemaRefs>
    <ds:schemaRef ds:uri="http://schemas.microsoft.com/sharepoint/v3/contenttype/forms"/>
  </ds:schemaRefs>
</ds:datastoreItem>
</file>

<file path=customXml/itemProps4.xml><?xml version="1.0" encoding="utf-8"?>
<ds:datastoreItem xmlns:ds="http://schemas.openxmlformats.org/officeDocument/2006/customXml" ds:itemID="{01908634-B515-754C-8609-189CC645DE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nebox\工作目录\1#CourseDevelopment\实验手册模板-中英\实验手册模板（中文）\客户文档模板.dotm</Template>
  <TotalTime>679</TotalTime>
  <Pages>52</Pages>
  <Words>5550</Words>
  <Characters>31637</Characters>
  <Application>Microsoft Office Word</Application>
  <DocSecurity>0</DocSecurity>
  <Lines>263</Lines>
  <Paragraphs>74</Paragraphs>
  <ScaleCrop>false</ScaleCrop>
  <Company>Huawei Technologies Co.,Ltd.</Company>
  <LinksUpToDate>false</LinksUpToDate>
  <CharactersWithSpaces>37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00280246</dc:creator>
  <cp:keywords/>
  <dc:description/>
  <cp:lastModifiedBy>Microsoft Office 用户</cp:lastModifiedBy>
  <cp:revision>394</cp:revision>
  <cp:lastPrinted>2016-11-21T02:33:00Z</cp:lastPrinted>
  <dcterms:created xsi:type="dcterms:W3CDTF">2019-12-06T02:38:00Z</dcterms:created>
  <dcterms:modified xsi:type="dcterms:W3CDTF">2020-02-14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rietaryDeclaration">
    <vt:lpwstr>华为专有和保密信息_x000d_
版权所有 © 华为技术有限公司</vt:lpwstr>
  </property>
  <property fmtid="{D5CDD505-2E9C-101B-9397-08002B2CF9AE}" pid="3" name="ReleaseDate">
    <vt:lpwstr>2015-12</vt:lpwstr>
  </property>
  <property fmtid="{D5CDD505-2E9C-101B-9397-08002B2CF9AE}" pid="4" name="ProductVersion">
    <vt:lpwstr/>
  </property>
  <property fmtid="{D5CDD505-2E9C-101B-9397-08002B2CF9AE}" pid="5" name="DocumentName">
    <vt:lpwstr/>
  </property>
  <property fmtid="{D5CDD505-2E9C-101B-9397-08002B2CF9AE}" pid="6" name="DocumentVersion">
    <vt:lpwstr>01</vt:lpwstr>
  </property>
  <property fmtid="{D5CDD505-2E9C-101B-9397-08002B2CF9AE}" pid="7" name="Confidential">
    <vt:lpwstr/>
  </property>
  <property fmtid="{D5CDD505-2E9C-101B-9397-08002B2CF9AE}" pid="8" name="slevel">
    <vt:lpwstr>5</vt:lpwstr>
  </property>
  <property fmtid="{D5CDD505-2E9C-101B-9397-08002B2CF9AE}" pid="9" name="slevelui">
    <vt:lpwstr>0</vt:lpwstr>
  </property>
  <property fmtid="{D5CDD505-2E9C-101B-9397-08002B2CF9AE}" pid="10" name="Product&amp;Project Name">
    <vt:lpwstr/>
  </property>
  <property fmtid="{D5CDD505-2E9C-101B-9397-08002B2CF9AE}" pid="11" name="_new_ms_pID_72543">
    <vt:lpwstr>(3)NqcJu9mtpIkQwNVhxO+yTbOSo8pNZ11SYbigMmY7lr0nhSlNNYxTnxCL4pCSzfaJNjp54Gd0
EyS470WtmkQxbxyHR+AWpxM0BVLlXcYXFvKPFTB2SkJrpAwp2p6UmYrhGRuVy4OMYUuzvzkN
sY1RE8TDJd8jR17xUjANuBSnU0nu5+18JdLUw7zgSnWmxIlTrMu4RlHfQsDO692sdEk5p4Nc
Vi34w/VPSCA1TF1Tad</vt:lpwstr>
  </property>
  <property fmtid="{D5CDD505-2E9C-101B-9397-08002B2CF9AE}" pid="12" name="_new_ms_pID_725431">
    <vt:lpwstr>WFH/CM7ewGglDnbdxvmHpjitKLF/pgK9XQR/6napatPeAmB/yqoxwY
8AOb2lUiFb6vPBpji0xn9aE+bVwdI5B+/VWQteYSSvAX1IMTeflRtFR3lzGZz3U0qUuiRQwi
ogFueR88VCAhi4AxfgEsngqOrSpc2qswlcsi/aItWdKJTS0dt+d4OJFUjdOj2NViqn1qD/+f
dT9kAnz5TNWZFVMrmN4BzaEYN+bk/kIdasFl</vt:lpwstr>
  </property>
  <property fmtid="{D5CDD505-2E9C-101B-9397-08002B2CF9AE}" pid="13" name="_new_ms_pID_725432">
    <vt:lpwstr>XH/TLfi2cyJDXZpa0fxWw2RI5ihTD8awSdSY
dH2YTxdbU64rYYyVY8Xiyd/3VMIjbW+IA0gvvkbzo18YjFyD1S0MYIZQ+Fbq/tFijMlYpJwQ
WTNbsqVnLccRi24I84HfXSzPQqaHSraGD4a331JfDq4kfWkZev8vu2w2StLt8kiT</vt:lpwstr>
  </property>
  <property fmtid="{D5CDD505-2E9C-101B-9397-08002B2CF9AE}" pid="14" name="_2015_ms_pID_725343">
    <vt:lpwstr>(3)NO+TquiJ/tlrTQ4nVg94VHh8OQbMLoj0pGKKSBYwaKusHaHLytio0UnaXtJrUNvBZhRMFtgG
aaCdSahZlWw2+kFugBGFRCvRtGFc0f5NEFZJDrDxDTtjlXtmakaHpqv3mWA/p6lZW2XaLePw
uctByuy5wkRp8Cx09X5aSUhG8XqI/X6fQL3fOvn6z3y/c4Q2S31s9X6tE1UOI0ld6wycTrJS
7z80lCq3uK3Q6dXjNr</vt:lpwstr>
  </property>
  <property fmtid="{D5CDD505-2E9C-101B-9397-08002B2CF9AE}" pid="15" name="_2015_ms_pID_7253431">
    <vt:lpwstr>Qoff+4Ji0w/WtIl0niosr2tlwelqpsTdevkJQi1XGdHQFf1XycWNWK
uCnsMYmo+QKSZsseEuMvl5WIk5PCWePTP2tDQjnmmv6Gz0emflt1pNVbIUp4APQKQtWQYpY3
z9DDaOaQ6YM5coI0Trqd+t1Veg6R304OEFvIL9t3PFnZWiz6DFNRHJy2RQZN6+yRJU1zAFDq
ATH7ONxfl29S6B1BwtQBVDLj3v9qxYOqugJU</vt:lpwstr>
  </property>
  <property fmtid="{D5CDD505-2E9C-101B-9397-08002B2CF9AE}" pid="16" name="ContentTypeId">
    <vt:lpwstr>0x010100CC226774B8D87F4D92D9D1F6859ED44E</vt:lpwstr>
  </property>
  <property fmtid="{D5CDD505-2E9C-101B-9397-08002B2CF9AE}" pid="17" name="_2015_ms_pID_7253432">
    <vt:lpwstr>Rw==</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69811359</vt:lpwstr>
  </property>
</Properties>
</file>